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2139BE" w:rsidRDefault="003340A0" w:rsidP="002139BE">
      <w:pPr>
        <w:jc w:val="center"/>
        <w:rPr>
          <w:b/>
          <w:i/>
          <w:sz w:val="32"/>
          <w:szCs w:val="32"/>
        </w:rPr>
      </w:pPr>
      <w:r w:rsidRPr="002139BE">
        <w:rPr>
          <w:b/>
          <w:i/>
          <w:sz w:val="32"/>
          <w:szCs w:val="32"/>
        </w:rPr>
        <w:t>Voice Chat Protocol Design</w:t>
      </w:r>
    </w:p>
    <w:p w:rsidR="00D65FAF" w:rsidRPr="00B95735" w:rsidRDefault="00880305" w:rsidP="00A77FE7">
      <w:pPr>
        <w:pStyle w:val="Heading1"/>
        <w:rPr>
          <w:szCs w:val="24"/>
        </w:rPr>
      </w:pPr>
      <w:r w:rsidRPr="00B95735">
        <w:t>Overview</w:t>
      </w:r>
    </w:p>
    <w:p w:rsidR="00005B66" w:rsidRPr="00763F80" w:rsidRDefault="00880305" w:rsidP="002139BE">
      <w:pPr>
        <w:jc w:val="both"/>
      </w:pPr>
      <w:r w:rsidRPr="00763F80">
        <w:t xml:space="preserve">Building from what we learned during protocol analysis </w:t>
      </w:r>
      <w:r w:rsidR="001D2576" w:rsidRPr="00763F80">
        <w:t>of IRC</w:t>
      </w:r>
      <w:r w:rsidR="004273BC">
        <w:t xml:space="preserve">, our group </w:t>
      </w:r>
      <w:r w:rsidR="00E04694">
        <w:t xml:space="preserve">is </w:t>
      </w:r>
      <w:r w:rsidR="004273BC">
        <w:t xml:space="preserve">designing </w:t>
      </w:r>
      <w:r w:rsidRPr="00763F80">
        <w:t xml:space="preserve">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w:t>
      </w:r>
      <w:r w:rsidR="00A222A2">
        <w:t xml:space="preserve"> and private networks</w:t>
      </w:r>
      <w:r w:rsidR="00005B66" w:rsidRPr="00763F80">
        <w:t xml:space="preserve">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139BE">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t>
      </w:r>
      <w:r w:rsidR="00A222A2">
        <w:t>will</w:t>
      </w:r>
      <w:r w:rsidRPr="00763F80">
        <w:t xml:space="preserve">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t>
      </w:r>
      <w:r w:rsidR="00A222A2">
        <w:t>The</w:t>
      </w:r>
      <w:r w:rsidR="00C960D2" w:rsidRPr="00763F80">
        <w:t xml:space="preserve"> IRC DFAs from </w:t>
      </w:r>
      <w:r w:rsidR="00A222A2">
        <w:t xml:space="preserve">our </w:t>
      </w:r>
      <w:r w:rsidR="00C960D2" w:rsidRPr="00763F80">
        <w:t xml:space="preserve">analysis paper </w:t>
      </w:r>
      <w:r w:rsidR="00A222A2">
        <w:t>also serve as the basis for the voice chat DFAs</w:t>
      </w:r>
      <w:r w:rsidR="00C960D2" w:rsidRPr="00763F80">
        <w:t xml:space="preserve">.  </w:t>
      </w:r>
    </w:p>
    <w:p w:rsidR="001D2576" w:rsidRPr="00062912" w:rsidRDefault="00EA5335" w:rsidP="00A77FE7">
      <w:r w:rsidRPr="00062912">
        <w:t>There</w:t>
      </w:r>
      <w:r w:rsidR="001D2576" w:rsidRPr="00062912">
        <w:t xml:space="preserve"> are also various important distinctions </w:t>
      </w:r>
      <w:r w:rsidR="00044E83" w:rsidRPr="00062912">
        <w:t xml:space="preserve">for </w:t>
      </w:r>
      <w:r w:rsidR="00A222A2">
        <w:t>the voice chat</w:t>
      </w:r>
      <w:r w:rsidR="001D2576" w:rsidRPr="00062912">
        <w:t xml:space="preserve">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w:t>
      </w:r>
      <w:r w:rsidR="00A222A2">
        <w:t>enables</w:t>
      </w:r>
      <w:r w:rsidRPr="00763F80">
        <w:t xml:space="preserve">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RTP (RFC 3550)</w:t>
      </w:r>
      <w:r w:rsidR="00044E83" w:rsidRPr="00763F80">
        <w:t xml:space="preserve"> for the transfer of voice packets.  </w:t>
      </w:r>
    </w:p>
    <w:p w:rsidR="00880305" w:rsidRDefault="00F17751" w:rsidP="00A77FE7">
      <w:pPr>
        <w:pStyle w:val="Heading1"/>
      </w:pPr>
      <w:r>
        <w:t>Protocol Description</w:t>
      </w:r>
    </w:p>
    <w:p w:rsidR="006B68FB" w:rsidRDefault="00A120D3" w:rsidP="00A77FE7">
      <w:r>
        <w:t>The figure below shows the client-server interaction d</w:t>
      </w:r>
      <w:r w:rsidR="009D3862">
        <w:t xml:space="preserve">uring a voice chat.  </w:t>
      </w:r>
      <w:r w:rsidR="006B68FB">
        <w:t>As shown for client C, three network connections are maintained per client:</w:t>
      </w:r>
    </w:p>
    <w:p w:rsidR="006B68FB" w:rsidRDefault="006B68FB" w:rsidP="00817580">
      <w:pPr>
        <w:pStyle w:val="ListParagraph"/>
        <w:numPr>
          <w:ilvl w:val="0"/>
          <w:numId w:val="24"/>
        </w:numPr>
        <w:jc w:val="both"/>
      </w:pPr>
      <w:r>
        <w:t>TCP connection for the exchange of control messages and information</w:t>
      </w:r>
      <w:r w:rsidR="00B90E32">
        <w:t>.</w:t>
      </w:r>
    </w:p>
    <w:p w:rsidR="006B68FB" w:rsidRDefault="006B68FB" w:rsidP="00817580">
      <w:pPr>
        <w:pStyle w:val="ListParagraph"/>
        <w:numPr>
          <w:ilvl w:val="0"/>
          <w:numId w:val="24"/>
        </w:numPr>
        <w:jc w:val="both"/>
      </w:pPr>
      <w:r>
        <w:t>UDP connection from server to client that contains the conference (sum) of every other participant in the chat or potentially a mix of server announ</w:t>
      </w:r>
      <w:r w:rsidR="00BE0C68">
        <w:t xml:space="preserve">cements and a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817580">
      <w:pPr>
        <w:pStyle w:val="ListParagraph"/>
        <w:numPr>
          <w:ilvl w:val="0"/>
          <w:numId w:val="24"/>
        </w:numPr>
        <w:jc w:val="both"/>
      </w:pPr>
      <w:r>
        <w:t>UDP connection from client to server that</w:t>
      </w:r>
      <w:r w:rsidR="00B90E32">
        <w:t xml:space="preserve"> contains the </w:t>
      </w:r>
      <w:r>
        <w:t xml:space="preserve">client’s voice.  </w:t>
      </w:r>
    </w:p>
    <w:p w:rsidR="00A120D3" w:rsidRDefault="006438C7" w:rsidP="001F1762">
      <w:pPr>
        <w:pStyle w:val="NoSpacing"/>
        <w:jc w:val="center"/>
      </w:pPr>
      <w:r>
        <w:fldChar w:fldCharType="begin"/>
      </w:r>
      <w:r w:rsidR="00131807">
        <w:instrText xml:space="preserve"> LINK Visio.Drawing.11 "C:\\Drexel\\2009\\CS 544\\Design\\Network Diagram.vsd" "" \a \p \f 0 \* MERGEFORMAT </w:instrText>
      </w:r>
      <w:r>
        <w:fldChar w:fldCharType="separate"/>
      </w:r>
      <w: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19pt">
            <v:imagedata r:id="rId8" o:title=""/>
          </v:shape>
        </w:object>
      </w:r>
      <w:r>
        <w:fldChar w:fldCharType="end"/>
      </w:r>
    </w:p>
    <w:p w:rsidR="00A120D3" w:rsidRPr="00A120D3" w:rsidRDefault="00A120D3" w:rsidP="007138AF">
      <w:pPr>
        <w:pStyle w:val="Caption"/>
        <w:jc w:val="center"/>
        <w:rPr>
          <w:sz w:val="24"/>
          <w:szCs w:val="24"/>
        </w:rPr>
      </w:pPr>
      <w:r>
        <w:t xml:space="preserve">Figure </w:t>
      </w:r>
      <w:fldSimple w:instr=" SEQ Figure \* ARABIC ">
        <w:r w:rsidR="004273BC">
          <w:rPr>
            <w:noProof/>
          </w:rPr>
          <w:t>1</w:t>
        </w:r>
      </w:fldSimple>
      <w:r>
        <w:t>:</w:t>
      </w:r>
      <w:r w:rsidR="00B90E32">
        <w:t xml:space="preserve"> </w:t>
      </w:r>
      <w:r>
        <w:t xml:space="preserve"> Voice Chat Client-Server Interaction</w:t>
      </w:r>
    </w:p>
    <w:p w:rsidR="00763F80" w:rsidRDefault="00763F80" w:rsidP="002139BE">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2139BE">
      <w:pPr>
        <w:jc w:val="both"/>
      </w:pPr>
      <w:r>
        <w:t>In order to join a chat, the client transmits</w:t>
      </w:r>
      <w:r w:rsidRPr="00062912">
        <w:t xml:space="preserve"> user commands </w:t>
      </w:r>
      <w:r>
        <w:t xml:space="preserve">to the server </w:t>
      </w:r>
      <w:r w:rsidR="006C66DD">
        <w:t>which are based in theory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2139BE">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stream</w:t>
      </w:r>
      <w:r w:rsidR="00AC5209" w:rsidRPr="00062912">
        <w:t>s</w:t>
      </w:r>
      <w:r w:rsidR="006D1761" w:rsidRPr="00062912">
        <w:t xml:space="preserve"> </w:t>
      </w:r>
      <w:r w:rsidR="001752E7">
        <w:t>of a particular channel</w:t>
      </w:r>
      <w:r w:rsidR="00B817D7" w:rsidRPr="00062912">
        <w:t>.</w:t>
      </w:r>
      <w:r w:rsidR="006D1761" w:rsidRPr="00062912">
        <w:t xml:space="preserve">  The </w:t>
      </w:r>
      <w:r w:rsidR="00B86923" w:rsidRPr="00062912">
        <w:t xml:space="preserve">input </w:t>
      </w:r>
      <w:r w:rsidR="006D1761" w:rsidRPr="00062912">
        <w:t xml:space="preserve">streams </w:t>
      </w:r>
      <w:r w:rsidR="001752E7">
        <w:t xml:space="preserve">can </w:t>
      </w:r>
      <w:r w:rsidR="006D1761" w:rsidRPr="00062912">
        <w:t xml:space="preserve">include the </w:t>
      </w:r>
      <w:r w:rsidR="001752E7">
        <w:t xml:space="preserve">conference sum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 </w:t>
      </w:r>
    </w:p>
    <w:p w:rsidR="004118CE" w:rsidRPr="00062912" w:rsidRDefault="004118CE" w:rsidP="002139BE">
      <w:pPr>
        <w:jc w:val="both"/>
      </w:pPr>
      <w:r w:rsidRPr="00062912">
        <w:t>As an example, the figure below shows six clients joined together in a conference call on a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 xml:space="preserve">rver B receives a summation of </w:t>
      </w:r>
      <w:r w:rsidR="00D201AD">
        <w:t>Server A and Server C</w:t>
      </w:r>
      <w:r w:rsidRPr="00062912">
        <w:t xml:space="preserve">.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6438C7" w:rsidP="001F1762">
      <w:pPr>
        <w:pStyle w:val="NoSpacing"/>
        <w:jc w:val="center"/>
      </w:pPr>
      <w:r>
        <w:fldChar w:fldCharType="begin"/>
      </w:r>
      <w:r w:rsidR="00131807">
        <w:instrText xml:space="preserve"> LINK Visio.Drawing.11 "C:\\Drexel\\2009\\CS 544\\Design\\block.vsd" "" \a \p \f 0 </w:instrText>
      </w:r>
      <w:r>
        <w:fldChar w:fldCharType="separate"/>
      </w:r>
      <w:r w:rsidR="00300BC1">
        <w:object w:dxaOrig="12080" w:dyaOrig="3319">
          <v:shape id="_x0000_i1026" type="#_x0000_t75" style="width:452.25pt;height:123.75pt">
            <v:imagedata r:id="rId9" o:title=""/>
          </v:shape>
        </w:object>
      </w:r>
      <w:r>
        <w:fldChar w:fldCharType="end"/>
      </w:r>
    </w:p>
    <w:p w:rsidR="00AE2AB5" w:rsidRPr="00062912" w:rsidRDefault="004A4FCE" w:rsidP="007138AF">
      <w:pPr>
        <w:pStyle w:val="Caption"/>
        <w:jc w:val="center"/>
      </w:pPr>
      <w:r w:rsidRPr="003340A0">
        <w:t xml:space="preserve">Figure </w:t>
      </w:r>
      <w:r w:rsidR="006438C7" w:rsidRPr="003340A0">
        <w:fldChar w:fldCharType="begin"/>
      </w:r>
      <w:r w:rsidR="006310D0" w:rsidRPr="003340A0">
        <w:instrText xml:space="preserve"> SEQ Figure \* ARABIC </w:instrText>
      </w:r>
      <w:r w:rsidR="006438C7" w:rsidRPr="003340A0">
        <w:fldChar w:fldCharType="separate"/>
      </w:r>
      <w:r w:rsidR="004273BC">
        <w:rPr>
          <w:noProof/>
        </w:rPr>
        <w:t>2</w:t>
      </w:r>
      <w:r w:rsidR="006438C7" w:rsidRPr="003340A0">
        <w:fldChar w:fldCharType="end"/>
      </w:r>
      <w:r w:rsidRPr="003340A0">
        <w:t xml:space="preserve">: </w:t>
      </w:r>
      <w:r w:rsidR="00005D6A">
        <w:t xml:space="preserve"> </w:t>
      </w:r>
      <w:r w:rsidRPr="003340A0">
        <w:t>Distributed Voice Chat Server Architecture</w:t>
      </w:r>
    </w:p>
    <w:p w:rsidR="003340A0" w:rsidRDefault="00B26DD8" w:rsidP="00A77FE7">
      <w:pPr>
        <w:pStyle w:val="Heading1"/>
      </w:pPr>
      <w:r>
        <w:t>Message Definition</w:t>
      </w:r>
    </w:p>
    <w:p w:rsidR="00B26DD8" w:rsidRPr="00B26DD8" w:rsidRDefault="00B26DD8" w:rsidP="002139BE">
      <w:pPr>
        <w:jc w:val="both"/>
      </w:pPr>
      <w:r>
        <w:t>The message definition for Voice Chat</w:t>
      </w:r>
      <w:r w:rsidR="001752E7">
        <w:t xml:space="preserve"> includes both control messages, which </w:t>
      </w:r>
      <w:r>
        <w:t>are transferred reliably via TCP</w:t>
      </w:r>
      <w:r w:rsidR="001752E7">
        <w:t>,</w:t>
      </w:r>
      <w:r>
        <w:t xml:space="preserve">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w:t>
      </w:r>
      <w:r w:rsidR="00B85332">
        <w:t>s</w:t>
      </w:r>
      <w:r w:rsidR="00F84883">
        <w:t xml:space="preserve">.  </w:t>
      </w:r>
    </w:p>
    <w:p w:rsidR="003D22F8" w:rsidRPr="00B26DD8" w:rsidRDefault="003D22F8" w:rsidP="002139BE">
      <w:pPr>
        <w:pStyle w:val="Heading2"/>
        <w:jc w:val="both"/>
      </w:pPr>
      <w:r w:rsidRPr="003D22F8">
        <w:t>XML Control Message</w:t>
      </w:r>
      <w:r w:rsidR="00B26DD8">
        <w:t>s</w:t>
      </w:r>
    </w:p>
    <w:p w:rsidR="003D22F8" w:rsidRPr="00B26DD8" w:rsidRDefault="00916B2E" w:rsidP="002139BE">
      <w:pPr>
        <w:jc w:val="both"/>
      </w:pPr>
      <w:r>
        <w:t>The</w:t>
      </w:r>
      <w:r w:rsidR="003D22F8" w:rsidRPr="00B26DD8">
        <w:t xml:space="preserve"> protocol </w:t>
      </w:r>
      <w:r w:rsidR="00B26DD8" w:rsidRPr="00B26DD8">
        <w:t xml:space="preserve">utilizes </w:t>
      </w:r>
      <w:r w:rsidR="003D22F8" w:rsidRPr="00B26DD8">
        <w:t xml:space="preserve">an XML representation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w:t>
      </w:r>
      <w:r w:rsidR="003F526C">
        <w:t xml:space="preserve">that </w:t>
      </w:r>
      <w:r w:rsidR="003D22F8" w:rsidRPr="00B26DD8">
        <w:t xml:space="preserve">break down the various class representations.  </w:t>
      </w:r>
      <w:r w:rsidR="004838A0">
        <w:t xml:space="preserve"> For example, the graphic below</w:t>
      </w:r>
      <w:r w:rsidR="00BD7078">
        <w:t xml:space="preserve"> shows the model of Channels (Chan) and Users (User)</w:t>
      </w:r>
      <w:r w:rsidR="00104764">
        <w:t>, among others</w:t>
      </w:r>
      <w:r w:rsidR="003D22F8" w:rsidRPr="00B26DD8">
        <w:t>.  Under the "Ch</w:t>
      </w:r>
      <w:r w:rsidR="00BD7078">
        <w:t xml:space="preserve">annel" node, </w:t>
      </w:r>
      <w:r w:rsidR="00104764">
        <w:t>there are</w:t>
      </w:r>
      <w:r w:rsidR="00BD7078">
        <w:t xml:space="preser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P Ad</w:t>
      </w:r>
      <w:r w:rsidR="00005D6A">
        <w:t>d</w:t>
      </w:r>
      <w:r w:rsidR="00BD7078">
        <w:t>ress (IP)</w:t>
      </w:r>
      <w:r w:rsidR="003D22F8" w:rsidRPr="00B26DD8">
        <w:t xml:space="preserve">, </w:t>
      </w:r>
      <w:r w:rsidR="00BD7078">
        <w:t>real name (Name)</w:t>
      </w:r>
      <w:r w:rsidR="00104764">
        <w:t>, and password (Pass)</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w:t>
      </w:r>
      <w:r w:rsidR="003F526C">
        <w:t>the server and client need</w:t>
      </w:r>
      <w:r w:rsidR="003D22F8" w:rsidRPr="00B26DD8">
        <w:t xml:space="preserve"> to know </w:t>
      </w:r>
      <w:r w:rsidR="003F526C">
        <w:t xml:space="preserve">the active </w:t>
      </w:r>
      <w:r w:rsidR="003D22F8" w:rsidRPr="00B26DD8">
        <w:t>command or re</w:t>
      </w:r>
      <w:r w:rsidR="00005D6A">
        <w:t>sponse</w:t>
      </w:r>
      <w:r w:rsidR="003F526C">
        <w:t xml:space="preserve"> to provide the correct context for the entire message</w:t>
      </w:r>
      <w:r w:rsidR="00005D6A">
        <w:t xml:space="preserve">. </w:t>
      </w:r>
    </w:p>
    <w:p w:rsidR="003D22F8" w:rsidRPr="00062912" w:rsidRDefault="005A4EF6" w:rsidP="001F1762">
      <w:pPr>
        <w:pStyle w:val="NoSpacing"/>
        <w:jc w:val="center"/>
      </w:pPr>
      <w:r>
        <w:rPr>
          <w:noProof/>
        </w:rPr>
        <w:lastRenderedPageBreak/>
        <w:drawing>
          <wp:inline distT="0" distB="0" distL="0" distR="0">
            <wp:extent cx="4752975" cy="5829300"/>
            <wp:effectExtent l="1905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752975" cy="5829300"/>
                    </a:xfrm>
                    <a:prstGeom prst="rect">
                      <a:avLst/>
                    </a:prstGeom>
                    <a:noFill/>
                    <a:ln w="9525">
                      <a:noFill/>
                      <a:miter lim="800000"/>
                      <a:headEnd/>
                      <a:tailEnd/>
                    </a:ln>
                  </pic:spPr>
                </pic:pic>
              </a:graphicData>
            </a:graphic>
          </wp:inline>
        </w:drawing>
      </w:r>
    </w:p>
    <w:p w:rsidR="003D22F8" w:rsidRPr="003D22F8" w:rsidRDefault="00916B2E" w:rsidP="007138AF">
      <w:pPr>
        <w:pStyle w:val="Caption"/>
        <w:jc w:val="center"/>
      </w:pPr>
      <w:r>
        <w:t xml:space="preserve">Figure </w:t>
      </w:r>
      <w:fldSimple w:instr=" SEQ Figure \* ARABIC ">
        <w:r w:rsidR="004273BC">
          <w:rPr>
            <w:noProof/>
          </w:rPr>
          <w:t>3</w:t>
        </w:r>
      </w:fldSimple>
      <w:r>
        <w:t xml:space="preserve">: </w:t>
      </w:r>
      <w:r w:rsidR="00C835F9">
        <w:t xml:space="preserve"> XSD i</w:t>
      </w:r>
      <w:r w:rsidRPr="00FE661D">
        <w:t>n Graphical Representation</w:t>
      </w:r>
    </w:p>
    <w:p w:rsidR="003D22F8" w:rsidRPr="003D22F8" w:rsidRDefault="00B15D99" w:rsidP="002139BE">
      <w:pPr>
        <w:jc w:val="both"/>
      </w:pPr>
      <w:r>
        <w:t xml:space="preserve">Voice Chat commands </w:t>
      </w:r>
      <w:r w:rsidR="003D22F8">
        <w:t xml:space="preserve">are </w:t>
      </w:r>
      <w:r w:rsidR="00CD75ED">
        <w:t>specified</w:t>
      </w:r>
      <w:r w:rsidR="003D22F8">
        <w:t xml:space="preserve"> below.  </w:t>
      </w:r>
      <w:r w:rsidR="003D22F8" w:rsidRPr="003D22F8">
        <w:t>Note that all commands have an attribute “ID”</w:t>
      </w:r>
      <w:r>
        <w:t>,</w:t>
      </w:r>
      <w:r w:rsidR="003D22F8" w:rsidRPr="003D22F8">
        <w:t xml:space="preserve">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139BE">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Default="003D22F8" w:rsidP="00B84CBD">
      <w:pPr>
        <w:pStyle w:val="NoSpacing"/>
        <w:numPr>
          <w:ilvl w:val="0"/>
          <w:numId w:val="23"/>
        </w:numPr>
      </w:pPr>
      <w:r w:rsidRPr="003D22F8">
        <w:t>The client issues a “</w:t>
      </w:r>
      <w:r w:rsidR="00731C6C">
        <w:t>TCP Open</w:t>
      </w:r>
      <w:r w:rsidRPr="003D22F8">
        <w:t xml:space="preserve">” </w:t>
      </w:r>
      <w:r w:rsidR="00731C6C">
        <w:t>event to establish a TCP connection with a remote server</w:t>
      </w:r>
      <w:r w:rsidR="001F1762">
        <w:t>.</w:t>
      </w:r>
    </w:p>
    <w:p w:rsidR="00731C6C" w:rsidRPr="003D22F8" w:rsidRDefault="00731C6C" w:rsidP="00731C6C">
      <w:pPr>
        <w:pStyle w:val="NoSpacing"/>
        <w:numPr>
          <w:ilvl w:val="0"/>
          <w:numId w:val="23"/>
        </w:numPr>
      </w:pPr>
      <w:r w:rsidRPr="003D22F8">
        <w:t>The client issues a “Conn” command to connect to a remote server</w:t>
      </w:r>
      <w:r>
        <w:t>.</w:t>
      </w:r>
    </w:p>
    <w:p w:rsidR="003D22F8" w:rsidRPr="003D22F8" w:rsidRDefault="003D22F8" w:rsidP="00B84CBD">
      <w:pPr>
        <w:pStyle w:val="NoSpacing"/>
        <w:numPr>
          <w:ilvl w:val="0"/>
          <w:numId w:val="23"/>
        </w:numPr>
      </w:pPr>
      <w:r w:rsidRPr="003D22F8">
        <w:t>The client issues a “GetChans” command to query a list of existing channels hosted on the server</w:t>
      </w:r>
      <w:r w:rsidR="001F1762">
        <w:t>.</w:t>
      </w:r>
    </w:p>
    <w:p w:rsidR="003D22F8" w:rsidRPr="003D22F8" w:rsidRDefault="003D22F8" w:rsidP="00B84CBD">
      <w:pPr>
        <w:pStyle w:val="NoSpacing"/>
        <w:numPr>
          <w:ilvl w:val="0"/>
          <w:numId w:val="23"/>
        </w:numPr>
      </w:pPr>
      <w:r w:rsidRPr="003D22F8">
        <w:t>The client issues a “Join” command to enter an existing channel or create a new channel</w:t>
      </w:r>
      <w:r w:rsidR="001F1762">
        <w:t>.</w:t>
      </w:r>
    </w:p>
    <w:p w:rsidR="003D22F8" w:rsidRPr="003D22F8" w:rsidRDefault="003D22F8" w:rsidP="00B84CBD">
      <w:pPr>
        <w:pStyle w:val="NoSpacing"/>
        <w:numPr>
          <w:ilvl w:val="0"/>
          <w:numId w:val="23"/>
        </w:numPr>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B84CBD">
      <w:pPr>
        <w:pStyle w:val="NoSpacing"/>
        <w:numPr>
          <w:ilvl w:val="0"/>
          <w:numId w:val="23"/>
        </w:numPr>
      </w:pPr>
      <w:r w:rsidRPr="003D22F8">
        <w:t>Upon entering a conference, voice will be enabled such that the user can send voice data to the server, which will handle all processing and distribute the samples accordingly.</w:t>
      </w:r>
    </w:p>
    <w:p w:rsidR="003D22F8" w:rsidRDefault="003D22F8" w:rsidP="00B84CBD">
      <w:pPr>
        <w:pStyle w:val="NoSpacing"/>
        <w:numPr>
          <w:ilvl w:val="0"/>
          <w:numId w:val="23"/>
        </w:numPr>
      </w:pPr>
      <w:r w:rsidRPr="003D22F8">
        <w:lastRenderedPageBreak/>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w:t>
      </w:r>
      <w:r w:rsidR="00300BC1">
        <w:t>nother client from the channel,</w:t>
      </w:r>
      <w:r w:rsidRPr="003D22F8">
        <w:t xml:space="preserve"> and a “NewDesc” command to change the title and/or description of a channel.</w:t>
      </w:r>
    </w:p>
    <w:p w:rsidR="00300BC1" w:rsidRPr="003D22F8" w:rsidRDefault="00300BC1" w:rsidP="00B84CBD">
      <w:pPr>
        <w:pStyle w:val="NoSpacing"/>
        <w:numPr>
          <w:ilvl w:val="0"/>
          <w:numId w:val="23"/>
        </w:numPr>
      </w:pPr>
      <w:r>
        <w:t xml:space="preserve">Any user at any time while in conference can issue </w:t>
      </w:r>
      <w:r w:rsidRPr="003D22F8">
        <w:t>a “Mute” command to no longer hear what another client is saying in a certain channel</w:t>
      </w:r>
      <w:r>
        <w:t>. This is a local event only.</w:t>
      </w:r>
    </w:p>
    <w:p w:rsidR="003D22F8" w:rsidRPr="003D22F8" w:rsidRDefault="003D22F8" w:rsidP="00B84CBD">
      <w:pPr>
        <w:pStyle w:val="NoSpacing"/>
        <w:numPr>
          <w:ilvl w:val="0"/>
          <w:numId w:val="23"/>
        </w:numPr>
      </w:pPr>
      <w:r w:rsidRPr="003D22F8">
        <w:t>Any time during the conference, the user may issue a “Part” command to exit the conference.</w:t>
      </w:r>
    </w:p>
    <w:p w:rsidR="003D22F8" w:rsidRDefault="003D22F8" w:rsidP="00B84CBD">
      <w:pPr>
        <w:pStyle w:val="NoSpacing"/>
        <w:numPr>
          <w:ilvl w:val="0"/>
          <w:numId w:val="23"/>
        </w:numPr>
      </w:pPr>
      <w:r w:rsidRPr="003D22F8">
        <w:t>When the user wishes to disconnect from the server, he initiates a “Disconn” command.</w:t>
      </w:r>
    </w:p>
    <w:p w:rsidR="00731C6C" w:rsidRDefault="00731C6C" w:rsidP="00B84CBD">
      <w:pPr>
        <w:pStyle w:val="NoSpacing"/>
        <w:numPr>
          <w:ilvl w:val="0"/>
          <w:numId w:val="23"/>
        </w:numPr>
      </w:pPr>
      <w:r>
        <w:t>The client may close all sockets with the “TCP Close” event.</w:t>
      </w:r>
    </w:p>
    <w:p w:rsidR="00565982" w:rsidRDefault="00565982" w:rsidP="00A77FE7">
      <w:pPr>
        <w:pStyle w:val="Heading3"/>
      </w:pPr>
      <w:r w:rsidRPr="003D22F8">
        <w:t>Conn</w:t>
      </w:r>
    </w:p>
    <w:p w:rsidR="00D66819" w:rsidRPr="00D66819" w:rsidRDefault="00D66819" w:rsidP="00A77FE7">
      <w:r>
        <w:t xml:space="preserve">Client sends this message to connect to a server.  </w:t>
      </w:r>
    </w:p>
    <w:p w:rsidR="00A07A32" w:rsidRPr="00CB1387" w:rsidRDefault="00A07A32" w:rsidP="00A77FE7">
      <w:r>
        <w:rPr>
          <w:b/>
        </w:rPr>
        <w:t>Pre</w:t>
      </w:r>
      <w:r w:rsidRPr="00CB1387">
        <w:rPr>
          <w:b/>
        </w:rPr>
        <w:t>condition:</w:t>
      </w:r>
      <w:r>
        <w:rPr>
          <w:b/>
        </w:rPr>
        <w:t xml:space="preserve"> </w:t>
      </w:r>
      <w:r w:rsidR="007249AE">
        <w:rPr>
          <w:b/>
        </w:rPr>
        <w:t xml:space="preserve"> </w:t>
      </w:r>
      <w:r>
        <w:t>Client must be in a disconnected state.</w:t>
      </w:r>
    </w:p>
    <w:p w:rsidR="00A07A32" w:rsidRPr="00DB28AD" w:rsidRDefault="00A07A32" w:rsidP="00A77FE7">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r w:rsidR="00D64590">
        <w:t xml:space="preserve"> </w:t>
      </w:r>
      <w:r w:rsidR="00D64590" w:rsidRPr="00377E39">
        <w:rPr>
          <w:i/>
        </w:rPr>
        <w:t>The response will include the SSRC which will be used by the server to determine who to send the voice packets to.</w:t>
      </w:r>
      <w:r w:rsidR="00DB28AD">
        <w:t xml:space="preserve"> The response will be a ‘1’ if, for example, the nickname sent up is the same as one already in use.</w:t>
      </w:r>
    </w:p>
    <w:p w:rsidR="00A07A32" w:rsidRPr="00A07A32" w:rsidRDefault="00A07A32" w:rsidP="00A77FE7">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color w:val="FF0000"/>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00C84425">
        <w:rPr>
          <w:highlight w:val="white"/>
        </w:rPr>
        <w:t>&lt;optional&gt;</w:t>
      </w:r>
      <w:r w:rsidRPr="003D22F8">
        <w:rPr>
          <w:color w:val="0000FF"/>
          <w:highlight w:val="white"/>
        </w:rPr>
        <w:t>&lt;/</w:t>
      </w:r>
      <w:r w:rsidRPr="003D22F8">
        <w:rPr>
          <w:color w:val="800000"/>
          <w:highlight w:val="white"/>
        </w:rPr>
        <w:t>IP</w:t>
      </w:r>
      <w:r w:rsidRPr="003D22F8">
        <w:rPr>
          <w:color w:val="0000FF"/>
          <w:highlight w:val="white"/>
        </w:rPr>
        <w:t>&gt;</w:t>
      </w:r>
    </w:p>
    <w:p w:rsidR="00565982"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73DAA" w:rsidRPr="003D22F8" w:rsidRDefault="00573DAA" w:rsidP="00573DAA">
      <w:pPr>
        <w:pStyle w:val="NoSpacing"/>
        <w:ind w:left="1440" w:firstLine="720"/>
        <w:rPr>
          <w:highlight w:val="white"/>
        </w:rPr>
      </w:pP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Disconn</w:t>
      </w:r>
    </w:p>
    <w:p w:rsidR="00D66819" w:rsidRPr="00D66819" w:rsidRDefault="00D66819" w:rsidP="00A77FE7">
      <w:r>
        <w:t xml:space="preserve">Client sends this message to disconnect from a server. </w:t>
      </w:r>
    </w:p>
    <w:p w:rsidR="00D66819" w:rsidRPr="00CB1387" w:rsidRDefault="00D66819" w:rsidP="00A77FE7">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A77FE7">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A77FE7">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Join</w:t>
      </w:r>
    </w:p>
    <w:p w:rsidR="00D66819" w:rsidRPr="00D66819" w:rsidRDefault="00D66819" w:rsidP="00A77FE7">
      <w:r>
        <w:t xml:space="preserve">Client sends this message to join a voice chat channel.  </w:t>
      </w:r>
    </w:p>
    <w:p w:rsidR="00CB1387" w:rsidRPr="00CB1387" w:rsidRDefault="00CB1387" w:rsidP="00A77FE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A77FE7">
      <w:r>
        <w:rPr>
          <w:b/>
        </w:rPr>
        <w:lastRenderedPageBreak/>
        <w:t xml:space="preserve">Server </w:t>
      </w:r>
      <w:r w:rsidRPr="00CB1387">
        <w:rPr>
          <w:b/>
        </w:rPr>
        <w:t>Response</w:t>
      </w:r>
      <w:r w:rsidRPr="003D22F8">
        <w:t>:  Default Command Response with ‘0’ for success, ‘1’ for failure, and an optional message to describe the result</w:t>
      </w:r>
      <w:r w:rsidR="00D770B7">
        <w:t>.</w:t>
      </w:r>
      <w:r w:rsidR="00DB28AD">
        <w:t xml:space="preserve"> The server will send a ‘1’ if, for example, the client is attempting to join a channel they are banned from.</w:t>
      </w:r>
    </w:p>
    <w:p w:rsidR="00CB1387" w:rsidRPr="00CB1387" w:rsidRDefault="00CB1387" w:rsidP="00A77FE7">
      <w:r w:rsidRPr="00A07A32">
        <w:rPr>
          <w:b/>
        </w:rPr>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Part</w:t>
      </w:r>
    </w:p>
    <w:p w:rsidR="004436AD" w:rsidRDefault="004436AD" w:rsidP="00A77FE7">
      <w:r>
        <w:t xml:space="preserve">Client sends this message to a server to leave a voice chat channel. </w:t>
      </w:r>
    </w:p>
    <w:p w:rsidR="004436AD" w:rsidRPr="00CB1387" w:rsidRDefault="004436AD" w:rsidP="00A77FE7">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A77FE7">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Kick</w:t>
      </w:r>
    </w:p>
    <w:p w:rsidR="00D770B7" w:rsidRDefault="00D770B7" w:rsidP="00A77FE7">
      <w:r>
        <w:t xml:space="preserve">Client with operator privilege sends this message to a server to kick a participant out of a channel. </w:t>
      </w:r>
    </w:p>
    <w:p w:rsidR="00D770B7" w:rsidRPr="00CB1387" w:rsidRDefault="00D770B7" w:rsidP="00A77FE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A77FE7">
      <w:r>
        <w:rPr>
          <w:b/>
        </w:rPr>
        <w:t xml:space="preserve">Server </w:t>
      </w:r>
      <w:r w:rsidRPr="00CB1387">
        <w:rPr>
          <w:b/>
        </w:rPr>
        <w:t>Response</w:t>
      </w:r>
      <w:r w:rsidRPr="003D22F8">
        <w:t>:  Default Command Response with ‘0’ for success, ‘1’ for failure, and an optional message to describe the result</w:t>
      </w:r>
      <w:r w:rsidR="00542CC5">
        <w:t>.</w:t>
      </w:r>
      <w:r w:rsidR="0023314B">
        <w:t xml:space="preserve"> The server will also send a message to the person being kicked, to knock their client off of the channel.</w:t>
      </w:r>
    </w:p>
    <w:p w:rsidR="00D770B7" w:rsidRPr="00D770B7" w:rsidRDefault="00D770B7" w:rsidP="00A77FE7">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Ban</w:t>
      </w:r>
    </w:p>
    <w:p w:rsidR="00542CC5" w:rsidRDefault="00542CC5" w:rsidP="00A77FE7">
      <w:r>
        <w:t xml:space="preserve">Client with operator privilege sends this message to a server to ban a participant/client from a channel. </w:t>
      </w:r>
    </w:p>
    <w:p w:rsidR="00542CC5" w:rsidRPr="00CB1387" w:rsidRDefault="00542CC5" w:rsidP="00A77FE7">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A77FE7">
      <w:r>
        <w:rPr>
          <w:b/>
        </w:rPr>
        <w:t xml:space="preserve">Server </w:t>
      </w:r>
      <w:r w:rsidRPr="00CB1387">
        <w:rPr>
          <w:b/>
        </w:rPr>
        <w:t>Response</w:t>
      </w:r>
      <w:r w:rsidRPr="003D22F8">
        <w:t>:  Default Command Response with ‘0’ for success, ‘1’ for failure, and an optional message to describe the result</w:t>
      </w:r>
      <w:r>
        <w:t>.</w:t>
      </w:r>
      <w:r w:rsidR="0023314B">
        <w:t xml:space="preserve"> The server will also send a message to the person being banned, to knock their client off of the channel forever.</w:t>
      </w:r>
    </w:p>
    <w:p w:rsidR="00542CC5" w:rsidRPr="00D770B7" w:rsidRDefault="00542CC5" w:rsidP="00A77FE7">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Mute</w:t>
      </w:r>
    </w:p>
    <w:p w:rsidR="00C93149" w:rsidRDefault="00C93149" w:rsidP="00A77FE7">
      <w:r>
        <w:t xml:space="preserve">Client with operator privilege sends this message to a server to mute a participant of a channel. </w:t>
      </w:r>
    </w:p>
    <w:p w:rsidR="00C93149" w:rsidRPr="00CB1387" w:rsidRDefault="00C93149" w:rsidP="00A77FE7">
      <w:r>
        <w:rPr>
          <w:b/>
        </w:rPr>
        <w:t>Pre</w:t>
      </w:r>
      <w:r w:rsidRPr="00CB1387">
        <w:rPr>
          <w:b/>
        </w:rPr>
        <w:t>condition:</w:t>
      </w:r>
      <w:r>
        <w:rPr>
          <w:b/>
        </w:rPr>
        <w:t xml:space="preserve">  </w:t>
      </w:r>
      <w:r>
        <w:t>Client must be in a connected state in a voice chat channel, with another participant inside. This participant either can currently deliver voice or cannot.</w:t>
      </w:r>
    </w:p>
    <w:p w:rsidR="00C93149" w:rsidRDefault="00C93149" w:rsidP="00A77FE7">
      <w:r>
        <w:rPr>
          <w:b/>
        </w:rPr>
        <w:t xml:space="preserve">Server </w:t>
      </w:r>
      <w:r w:rsidRPr="00CB1387">
        <w:rPr>
          <w:b/>
        </w:rPr>
        <w:t>Response</w:t>
      </w:r>
      <w:r w:rsidRPr="003D22F8">
        <w:t>:  Default Command Response with ‘0’ for success, ‘1’ for failure, and an optional message to describe the result</w:t>
      </w:r>
      <w:r>
        <w:t>.</w:t>
      </w:r>
      <w:r w:rsidR="0023314B">
        <w:t xml:space="preserve"> The server will also send a message to the person being muted, so knock their client off of the channel.</w:t>
      </w:r>
    </w:p>
    <w:p w:rsidR="00C93149" w:rsidRPr="00C93149" w:rsidRDefault="00C93149" w:rsidP="00A77FE7">
      <w:r w:rsidRPr="00A07A32">
        <w:rPr>
          <w:b/>
        </w:rPr>
        <w:t>Post Condition:</w:t>
      </w:r>
      <w:r>
        <w:t xml:space="preserve">  Client remains connected in the voice chat channel, and the participant remains connected and a participant in the voice chat channel, but their voice is no longer heard</w:t>
      </w:r>
      <w:r w:rsidR="0023314B">
        <w:t xml:space="preserve"> by the first client</w:t>
      </w:r>
      <w:r>
        <w:t xml:space="preserve">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NewDesc</w:t>
      </w:r>
    </w:p>
    <w:p w:rsidR="00C20385" w:rsidRDefault="00C20385" w:rsidP="00A77FE7">
      <w:r>
        <w:t>Client with operator privilege sends this message to a server to change the title and/or description of a voice chat channel.</w:t>
      </w:r>
    </w:p>
    <w:p w:rsidR="00C20385" w:rsidRPr="00CB1387" w:rsidRDefault="00C20385" w:rsidP="00A77FE7">
      <w:r>
        <w:rPr>
          <w:b/>
        </w:rPr>
        <w:t>Pre</w:t>
      </w:r>
      <w:r w:rsidRPr="00CB1387">
        <w:rPr>
          <w:b/>
        </w:rPr>
        <w:t>condition:</w:t>
      </w:r>
      <w:r>
        <w:rPr>
          <w:b/>
        </w:rPr>
        <w:t xml:space="preserve">  </w:t>
      </w:r>
      <w:r>
        <w:t>Client must be in a connected state and an operator in a voice chat channel.</w:t>
      </w:r>
    </w:p>
    <w:p w:rsidR="00C20385" w:rsidRDefault="00C20385" w:rsidP="00A77FE7">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A77FE7">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124F72">
      <w:pPr>
        <w:pStyle w:val="NoSpacing"/>
        <w:ind w:left="1440" w:firstLine="720"/>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Chans</w:t>
      </w:r>
    </w:p>
    <w:p w:rsidR="000B1FE5" w:rsidRDefault="000B1FE5" w:rsidP="00A77FE7">
      <w:r>
        <w:t xml:space="preserve">Client sends this message to a server to obtain a list of voice chat channels available.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A77FE7">
      <w:r w:rsidRPr="00CF5635">
        <w:rPr>
          <w:b/>
        </w:rPr>
        <w:t>Response</w:t>
      </w:r>
      <w:r w:rsidRPr="00CB1387">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Users</w:t>
      </w:r>
    </w:p>
    <w:p w:rsidR="000B1FE5" w:rsidRDefault="000B1FE5" w:rsidP="00A77FE7">
      <w:r>
        <w:t xml:space="preserve">Client sends this message to a server to obtain a list of users in each channel.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voice chat </w:t>
      </w:r>
      <w:r w:rsidR="00D84AE8">
        <w:t>users for a given channel</w:t>
      </w:r>
      <w:r>
        <w:t>.</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Default="00565982" w:rsidP="001F1762">
      <w:pPr>
        <w:pStyle w:val="NoSpacing"/>
        <w:rPr>
          <w:color w:val="0000FF"/>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D84AE8" w:rsidRPr="00AB68C1" w:rsidRDefault="00D84AE8" w:rsidP="00D84AE8">
      <w:pPr>
        <w:pStyle w:val="NoSpacing"/>
        <w:rPr>
          <w:highlight w:val="white"/>
        </w:rPr>
      </w:pPr>
      <w:r w:rsidRPr="00AB68C1">
        <w:rPr>
          <w:highlight w:val="white"/>
        </w:rPr>
        <w:tab/>
        <w:t>&lt;Chans&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AB68C1" w:rsidRDefault="00D84AE8" w:rsidP="00D84AE8">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3D22F8" w:rsidRDefault="00D84AE8" w:rsidP="001F1762">
      <w:pPr>
        <w:pStyle w:val="NoSpacing"/>
        <w:rPr>
          <w:highlight w:val="white"/>
        </w:rPr>
      </w:pPr>
      <w:r w:rsidRPr="00AB68C1">
        <w:rPr>
          <w:highlight w:val="white"/>
        </w:rPr>
        <w:tab/>
        <w:t>&lt;/Chans&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Default Command Response</w:t>
      </w:r>
    </w:p>
    <w:p w:rsidR="00952B5C" w:rsidRPr="00952B5C" w:rsidRDefault="00952B5C" w:rsidP="00A77FE7">
      <w:r>
        <w:t>This is the server response messages, used as described in the previous ten messages.</w:t>
      </w:r>
    </w:p>
    <w:p w:rsidR="00565982" w:rsidRPr="00952B5C" w:rsidRDefault="00565982" w:rsidP="00A77FE7">
      <w:r w:rsidRPr="00CF5635">
        <w:rPr>
          <w:b/>
        </w:rPr>
        <w:t>Response for success</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md</w:t>
      </w:r>
      <w:r w:rsidRPr="003D22F8">
        <w:rPr>
          <w:color w:val="0000FF"/>
          <w:highlight w:val="white"/>
        </w:rPr>
        <w:t>&gt;</w:t>
      </w:r>
      <w:r w:rsidR="00864513">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A77FE7">
      <w:r w:rsidRPr="00CF5635">
        <w:rPr>
          <w:b/>
        </w:rPr>
        <w:t>Response for failure</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DF5A0B">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A77FE7">
      <w:pPr>
        <w:pStyle w:val="Heading2"/>
      </w:pPr>
      <w:r>
        <w:t>Voice Transport</w:t>
      </w:r>
    </w:p>
    <w:p w:rsidR="00C36D15" w:rsidRDefault="00C36D15" w:rsidP="002139BE">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2139BE">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2139BE">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2139BE">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2139BE">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rsidRPr="00870390">
        <w:rPr>
          <w:vertAlign w:val="superscript"/>
        </w:rPr>
        <w:footnoteReference w:id="3"/>
      </w:r>
      <w:r>
        <w:t>.</w:t>
      </w:r>
    </w:p>
    <w:p w:rsidR="00C36D15" w:rsidRDefault="00C36D15" w:rsidP="002139BE">
      <w:pPr>
        <w:jc w:val="both"/>
      </w:pPr>
      <w:r>
        <w:t>The format of the voice payload is</w:t>
      </w:r>
      <w:r w:rsidR="007031E1">
        <w:t xml:space="preserve"> provided in the figure below:</w:t>
      </w:r>
    </w:p>
    <w:p w:rsidR="00C36D15" w:rsidRDefault="006438C7" w:rsidP="00B84CBD">
      <w:pPr>
        <w:jc w:val="center"/>
      </w:pPr>
      <w:r>
        <w:fldChar w:fldCharType="begin"/>
      </w:r>
      <w:r w:rsidR="00131807">
        <w:instrText xml:space="preserve"> LINK Visio.Drawing.11 "C:\\Drexel\\2009\\CS 544\\Design\\RTP.vsd" "" \a \p \f 0 \* MERGEFORMAT </w:instrText>
      </w:r>
      <w:r>
        <w:fldChar w:fldCharType="separate"/>
      </w:r>
      <w:r w:rsidR="00300BC1">
        <w:object w:dxaOrig="12073" w:dyaOrig="3423">
          <v:shape id="_x0000_i1027" type="#_x0000_t75" style="width:453pt;height:135.75pt">
            <v:imagedata r:id="rId11" o:title=""/>
          </v:shape>
        </w:object>
      </w:r>
      <w:r>
        <w:fldChar w:fldCharType="end"/>
      </w:r>
    </w:p>
    <w:p w:rsidR="00C36D15" w:rsidRDefault="00C36D15" w:rsidP="00B84CBD">
      <w:pPr>
        <w:pStyle w:val="Caption"/>
        <w:jc w:val="center"/>
      </w:pPr>
      <w:r>
        <w:lastRenderedPageBreak/>
        <w:t xml:space="preserve">Figure </w:t>
      </w:r>
      <w:fldSimple w:instr=" SEQ Figure \* ARABIC ">
        <w:r w:rsidR="004273BC">
          <w:rPr>
            <w:noProof/>
          </w:rPr>
          <w:t>4</w:t>
        </w:r>
      </w:fldSimple>
      <w:r>
        <w:t xml:space="preserve">: </w:t>
      </w:r>
      <w:r w:rsidR="007031E1">
        <w:t xml:space="preserve"> </w:t>
      </w:r>
      <w:r w:rsidRPr="00FE001A">
        <w:t>Voice (RTP) Payload Format</w:t>
      </w:r>
    </w:p>
    <w:p w:rsidR="00C36D15" w:rsidRDefault="00C36D15" w:rsidP="00A77FE7">
      <w:r>
        <w:t xml:space="preserve">Each field of the voice payload for the initial implementation is defined below.  The reader should consult RFC 3550 for additional information.  </w:t>
      </w:r>
    </w:p>
    <w:p w:rsidR="00C36D15" w:rsidRDefault="00C36D15" w:rsidP="00A77FE7">
      <w:r w:rsidRPr="001636DD">
        <w:rPr>
          <w:b/>
        </w:rPr>
        <w:t>V</w:t>
      </w:r>
      <w:r>
        <w:t xml:space="preserve">: </w:t>
      </w:r>
      <w:r w:rsidR="007031E1">
        <w:t xml:space="preserve"> </w:t>
      </w:r>
      <w:r>
        <w:t>version = 2</w:t>
      </w:r>
    </w:p>
    <w:p w:rsidR="00C36D15" w:rsidRDefault="00C36D15" w:rsidP="00A77FE7">
      <w:r w:rsidRPr="001636DD">
        <w:rPr>
          <w:b/>
        </w:rPr>
        <w:t>P</w:t>
      </w:r>
      <w:r>
        <w:t xml:space="preserve">: </w:t>
      </w:r>
      <w:r w:rsidR="007031E1">
        <w:t xml:space="preserve"> </w:t>
      </w:r>
      <w:r>
        <w:t xml:space="preserve">padding = 0, not used.  The packets will be fixed size and not require padding, as described further.  </w:t>
      </w:r>
    </w:p>
    <w:p w:rsidR="00C36D15" w:rsidRDefault="00C36D15" w:rsidP="00A77FE7">
      <w:r w:rsidRPr="001636DD">
        <w:rPr>
          <w:b/>
        </w:rPr>
        <w:t>X</w:t>
      </w:r>
      <w:r>
        <w:t xml:space="preserve">: </w:t>
      </w:r>
      <w:r w:rsidR="007031E1">
        <w:t xml:space="preserve"> </w:t>
      </w:r>
      <w:r>
        <w:t xml:space="preserve">extension = 0, not used.  Extension headers will not be used.  </w:t>
      </w:r>
    </w:p>
    <w:p w:rsidR="00C36D15" w:rsidRDefault="00C36D15" w:rsidP="00BE3328">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BE3328">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BE3328">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4"/>
      </w:r>
      <w:r>
        <w:t>:</w:t>
      </w:r>
    </w:p>
    <w:p w:rsidR="00C36D15" w:rsidRPr="002139BE" w:rsidRDefault="00C36D15" w:rsidP="00BE3328">
      <w:pPr>
        <w:ind w:left="720"/>
        <w:jc w:val="both"/>
        <w:rPr>
          <w:sz w:val="18"/>
          <w:szCs w:val="18"/>
        </w:rPr>
      </w:pPr>
      <w:r w:rsidRPr="002139BE">
        <w:rPr>
          <w:sz w:val="18"/>
          <w:szCs w:val="18"/>
        </w:rPr>
        <w:t>“PCMA and PCMU are specified in ITU-T Recommendation G.711.  Audio data is encoded as eight bits per sample, after logarithmic scaling. PCMU denotes mu-law scaling, PCMA A-law scaling.  A detailed description is given by Jayant and Noll [15].  Each G.711 octet SHALL be octet-aligned in an RTP packet.  The sign bit of each G.711 octet SHALL correspond to the most significant bit of the octet in the RTP packet (i.e., assuming the G.711 samples are handled as octets on the host machine, the sign bit SHALL be the most significant bit of the octet as defined by the host machine format).  The 56 kb/s and 48 kb/s modes of G.711 are not applicable to RTP, since PCMA and PCMU MUST always be transmitted as 8-bit samples.”</w:t>
      </w:r>
    </w:p>
    <w:p w:rsidR="00C36D15" w:rsidRDefault="00C36D15" w:rsidP="00BE3328">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BE3328">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BE3328">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BE3328">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BE3328">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A77FE7">
      <w:pPr>
        <w:pStyle w:val="Heading1"/>
      </w:pPr>
      <w:r>
        <w:t>Deterministic Finite Automata (DFA)</w:t>
      </w:r>
    </w:p>
    <w:p w:rsidR="00796F08" w:rsidRPr="00EC6F1F" w:rsidRDefault="006F0D34" w:rsidP="004831A1">
      <w:pPr>
        <w:jc w:val="both"/>
      </w:pPr>
      <w:r>
        <w:t xml:space="preserve">The figures below depict the DFAs for the voice chat protocol.  </w:t>
      </w:r>
      <w:r w:rsidR="00BD0B94">
        <w:t xml:space="preserve">At this point, they are </w:t>
      </w:r>
      <w:r>
        <w:t>being reused from our group’s work in analyzing IRC</w:t>
      </w:r>
      <w:r w:rsidR="00BD0B94">
        <w:t xml:space="preserve"> since they set the model for our protocol</w:t>
      </w:r>
      <w:r>
        <w:t xml:space="preserve">.  The DFAs will </w:t>
      </w:r>
      <w:r w:rsidR="00194909">
        <w:t xml:space="preserve">be </w:t>
      </w:r>
      <w:r w:rsidR="00834786">
        <w:t>further refined</w:t>
      </w:r>
      <w:r>
        <w:t xml:space="preserve"> after</w:t>
      </w:r>
      <w:r w:rsidR="00BD0B94">
        <w:t xml:space="preserve"> our message set is </w:t>
      </w:r>
      <w:r w:rsidR="004D37C3">
        <w:t>implemented</w:t>
      </w:r>
      <w:r w:rsidR="00EA0887">
        <w:t xml:space="preserve"> and tested</w:t>
      </w:r>
      <w:r w:rsidR="00BD0B94">
        <w:t xml:space="preserve">. </w:t>
      </w:r>
    </w:p>
    <w:p w:rsidR="00796F08" w:rsidRPr="00870CC1" w:rsidRDefault="00796F08" w:rsidP="00A77FE7">
      <w:pPr>
        <w:pStyle w:val="Heading2"/>
      </w:pPr>
      <w:r>
        <w:lastRenderedPageBreak/>
        <w:t>Client to Server DFA</w:t>
      </w:r>
    </w:p>
    <w:p w:rsidR="00796F08" w:rsidRDefault="00796F08" w:rsidP="00873E8F">
      <w:pPr>
        <w:jc w:val="both"/>
      </w:pPr>
      <w:r>
        <w:t xml:space="preserve">The figure below depicts a compact view of the client-to-server DFA.  The client initiated messages are shown in lower case, and the server </w:t>
      </w:r>
      <w:r w:rsidR="00F4635D">
        <w:t>responses</w:t>
      </w:r>
      <w:r>
        <w:t xml:space="preserve"> are shown in upper case.  In general, whenever an improper command is sent to a server, the server will reply with an error and not proceed to change the client state.  If a message is correctly formed and is sent within the proper context, then the server will move the client to the next state and reply with an informational command response.  </w:t>
      </w:r>
    </w:p>
    <w:p w:rsidR="00796F08" w:rsidRDefault="006438C7" w:rsidP="00B84CBD">
      <w:pPr>
        <w:jc w:val="center"/>
      </w:pPr>
      <w:r>
        <w:fldChar w:fldCharType="begin"/>
      </w:r>
      <w:r w:rsidR="00131807">
        <w:instrText xml:space="preserve"> LINK Visio.Drawing.11 "C:\\Drexel\\2009\\CS 544\\Analysis\\DFA Client.vsd" "" \a \p \f 0 \* MERGEFORMAT </w:instrText>
      </w:r>
      <w:r>
        <w:fldChar w:fldCharType="separate"/>
      </w:r>
      <w:r>
        <w:object w:dxaOrig="4320" w:dyaOrig="4320">
          <v:shape id="_x0000_i1028" type="#_x0000_t75" style="width:384pt;height:213pt">
            <v:imagedata r:id="rId12" o:title=""/>
          </v:shape>
        </w:object>
      </w:r>
      <w:r>
        <w:fldChar w:fldCharType="end"/>
      </w:r>
    </w:p>
    <w:p w:rsidR="00796F08" w:rsidRDefault="007E087C" w:rsidP="00B84CBD">
      <w:pPr>
        <w:pStyle w:val="Caption"/>
        <w:jc w:val="center"/>
      </w:pPr>
      <w:r>
        <w:t>Figure 5</w:t>
      </w:r>
      <w:r w:rsidR="00796F08">
        <w:t xml:space="preserve">: </w:t>
      </w:r>
      <w:r w:rsidR="007031E1">
        <w:t xml:space="preserve"> </w:t>
      </w:r>
      <w:r w:rsidR="00796F08">
        <w:t>Client to Server DFA</w:t>
      </w:r>
    </w:p>
    <w:p w:rsidR="00FE3D3E" w:rsidRDefault="00796F08" w:rsidP="00BD0B94">
      <w:pPr>
        <w:jc w:val="both"/>
      </w:pPr>
      <w:r>
        <w:t xml:space="preserve">During the life of a connection, the server application must retain the client’s state and also share this information with other servers linked on the </w:t>
      </w:r>
      <w:r w:rsidR="00FE3D3E">
        <w:t>voice chat</w:t>
      </w:r>
      <w:r>
        <w:t xml:space="preserve"> network.  </w:t>
      </w:r>
    </w:p>
    <w:p w:rsidR="00796F08" w:rsidRDefault="00796F08" w:rsidP="00BD0B94">
      <w:pPr>
        <w:jc w:val="both"/>
      </w:pPr>
      <w:r>
        <w:t>For the case of the JOIN message, the channel will be created if it did not previously exist</w:t>
      </w:r>
      <w:r w:rsidR="00FE3D3E">
        <w:t>.</w:t>
      </w:r>
      <w:r>
        <w:t xml:space="preserve">  The user may leave a channel voluntarily by sending a PART message or be kicked off a channel by a</w:t>
      </w:r>
      <w:r w:rsidR="00D7486F">
        <w:t>n operator via a KICK message. There are other messages the operators can use to control the channels.</w:t>
      </w:r>
    </w:p>
    <w:p w:rsidR="00796F08" w:rsidRDefault="00796F08" w:rsidP="00BD0B94">
      <w:pPr>
        <w:jc w:val="both"/>
      </w:pPr>
      <w:r>
        <w:t>The “any” state represents all states.  The user may issue a QUIT command at any time to disconnect from the server (an</w:t>
      </w:r>
      <w:r w:rsidR="000F0834">
        <w:t xml:space="preserve">d leave any joined channels). </w:t>
      </w:r>
    </w:p>
    <w:p w:rsidR="00796F08" w:rsidRPr="009627A0" w:rsidRDefault="00796F08" w:rsidP="00BD0B94">
      <w:pPr>
        <w:pStyle w:val="Heading2"/>
        <w:jc w:val="both"/>
      </w:pPr>
      <w:r w:rsidRPr="009627A0">
        <w:t>Channel DFA</w:t>
      </w:r>
      <w:r>
        <w:t xml:space="preserve"> </w:t>
      </w:r>
    </w:p>
    <w:p w:rsidR="00796F08" w:rsidRPr="00855144" w:rsidRDefault="00796F08" w:rsidP="00BD0B94">
      <w:pPr>
        <w:jc w:val="both"/>
      </w:pPr>
      <w:r>
        <w:t xml:space="preserve">The figure below depicts the DFA for a channel. By default, channels do not exist within an </w:t>
      </w:r>
      <w:r w:rsidR="00A87725">
        <w:t>V</w:t>
      </w:r>
      <w:r>
        <w:t>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6438C7" w:rsidP="00B84CBD">
      <w:pPr>
        <w:jc w:val="center"/>
      </w:pPr>
      <w:r>
        <w:fldChar w:fldCharType="begin"/>
      </w:r>
      <w:r w:rsidR="00131807">
        <w:instrText xml:space="preserve"> LINK Visio.Drawing.11 "C:\\Drexel\\2009\\CS 544\\Analysis\\channel dfa.vsd" "" \a \p \f 0 \* MERGEFORMAT </w:instrText>
      </w:r>
      <w:r>
        <w:fldChar w:fldCharType="separate"/>
      </w:r>
      <w:r>
        <w:object w:dxaOrig="4320" w:dyaOrig="4320">
          <v:shape id="_x0000_i1029" type="#_x0000_t75" style="width:231.75pt;height:120.75pt">
            <v:imagedata r:id="rId13" o:title=""/>
          </v:shape>
        </w:object>
      </w:r>
      <w:r>
        <w:fldChar w:fldCharType="end"/>
      </w:r>
    </w:p>
    <w:p w:rsidR="00796F08" w:rsidRPr="004D72E5" w:rsidRDefault="008435D7" w:rsidP="00B84CBD">
      <w:pPr>
        <w:pStyle w:val="Caption"/>
        <w:jc w:val="center"/>
      </w:pPr>
      <w:r>
        <w:t>Figure 6</w:t>
      </w:r>
      <w:r w:rsidR="00796F08">
        <w:t xml:space="preserve">: </w:t>
      </w:r>
      <w:r w:rsidR="007031E1">
        <w:t xml:space="preserve"> </w:t>
      </w:r>
      <w:r w:rsidR="00796F08">
        <w:t>Channel DFA</w:t>
      </w:r>
    </w:p>
    <w:p w:rsidR="00796F08" w:rsidRDefault="00796F08" w:rsidP="00A77FE7">
      <w:pPr>
        <w:pStyle w:val="Heading2"/>
      </w:pPr>
      <w:r w:rsidRPr="009627A0">
        <w:lastRenderedPageBreak/>
        <w:t xml:space="preserve">Server to Server </w:t>
      </w:r>
      <w:r>
        <w:t>DFA</w:t>
      </w:r>
    </w:p>
    <w:p w:rsidR="00FE3D3E" w:rsidRDefault="00796F08" w:rsidP="00BD0B94">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w:t>
      </w:r>
    </w:p>
    <w:p w:rsidR="00796F08" w:rsidRDefault="00796F08" w:rsidP="00BD0B94">
      <w:pPr>
        <w:jc w:val="both"/>
      </w:pPr>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FE3D3E" w:rsidRDefault="00FE3D3E" w:rsidP="00BD0B94">
      <w:pPr>
        <w:jc w:val="both"/>
      </w:pPr>
    </w:p>
    <w:p w:rsidR="00796F08" w:rsidRDefault="00796F08" w:rsidP="00B84CBD">
      <w:pPr>
        <w:jc w:val="center"/>
      </w:pPr>
      <w:r>
        <w:rPr>
          <w:noProof/>
        </w:rPr>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4"/>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29454C" w:rsidP="00B84CBD">
      <w:pPr>
        <w:pStyle w:val="Caption"/>
        <w:jc w:val="center"/>
      </w:pPr>
      <w:r>
        <w:t>Figure 7</w:t>
      </w:r>
      <w:r w:rsidR="00796F08">
        <w:t>:</w:t>
      </w:r>
      <w:r w:rsidR="007031E1">
        <w:t xml:space="preserve"> </w:t>
      </w:r>
      <w:r w:rsidR="00796F08">
        <w:t xml:space="preserve"> Server to Server DFA</w:t>
      </w:r>
    </w:p>
    <w:p w:rsidR="00F07EE2" w:rsidRPr="004329CD" w:rsidRDefault="009A671D" w:rsidP="00A77FE7">
      <w:pPr>
        <w:pStyle w:val="Heading1"/>
      </w:pPr>
      <w:r>
        <w:t>Extensibility</w:t>
      </w:r>
    </w:p>
    <w:p w:rsidR="00111C41" w:rsidRDefault="006B124F" w:rsidP="002139BE">
      <w:pPr>
        <w:jc w:val="both"/>
      </w:pPr>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Default="00111C41" w:rsidP="002139BE">
      <w:pPr>
        <w:jc w:val="both"/>
      </w:pPr>
      <w:r w:rsidRPr="00A77FE7">
        <w:t>In addition, XML easily supports future versions of our protocol.  For example, to extend the capability of a message, we can easily append additional nodes to an existing message command with little worry about versioning conflicts</w:t>
      </w:r>
      <w:r w:rsidR="00813444">
        <w:t>, as long as the parsing is accomplished at the node level</w:t>
      </w:r>
      <w:r w:rsidRPr="00A77FE7">
        <w:t xml:space="preserve">.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rsidRPr="00A77FE7">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w:t>
      </w:r>
      <w:r w:rsidR="006B124F">
        <w:t xml:space="preserve"> ones, with no impact on the older versions.</w:t>
      </w:r>
    </w:p>
    <w:p w:rsidR="00A77FE7" w:rsidRDefault="00A77FE7" w:rsidP="002139BE">
      <w:pPr>
        <w:spacing w:after="0" w:line="240" w:lineRule="auto"/>
        <w:jc w:val="both"/>
      </w:pPr>
      <w:r>
        <w:t>As specified in the Voice Transport section above, this initial specification utilizes G.711 as the payload type. Additional</w:t>
      </w:r>
      <w:r w:rsidR="00FA23D7">
        <w:t xml:space="preserve"> </w:t>
      </w:r>
      <w:r>
        <w:t>compression schemes can be supported in the future through modification of the XML message set. Other related extensions</w:t>
      </w:r>
      <w:r w:rsidR="00FA23D7">
        <w:t xml:space="preserve"> </w:t>
      </w:r>
      <w:r>
        <w:t>include the support for the default frame size, RTCP-like metrics, and support for silence suppression and comfort noise</w:t>
      </w:r>
      <w:r w:rsidR="00FA23D7">
        <w:t xml:space="preserve"> </w:t>
      </w:r>
      <w:r>
        <w:t>injection.</w:t>
      </w:r>
    </w:p>
    <w:p w:rsidR="00A77FE7" w:rsidRPr="00A77FE7" w:rsidRDefault="00A77FE7" w:rsidP="00F4635D">
      <w:pPr>
        <w:spacing w:after="0" w:line="240" w:lineRule="auto"/>
        <w:jc w:val="both"/>
      </w:pPr>
      <w:r>
        <w:t>Extending the protocol to support both text and video conferencing is also a natural evolution of the protocol. Text chat can be</w:t>
      </w:r>
      <w:r w:rsidR="00FA23D7">
        <w:t xml:space="preserve"> </w:t>
      </w:r>
      <w:r>
        <w:t>added by defining a new message command to specify a client’s text message, which would be delivered within the existing</w:t>
      </w:r>
      <w:r w:rsidR="00F4635D">
        <w:t xml:space="preserve"> </w:t>
      </w:r>
      <w:r>
        <w:t>TCP connection. Video conferencing would require peer-to-peer transfer of real-time video frames. The connection set up</w:t>
      </w:r>
      <w:r w:rsidR="00FA23D7">
        <w:t xml:space="preserve"> </w:t>
      </w:r>
      <w:r>
        <w:t>would be facilitated through the use of a client-to-server message exchange. In order for video chat to operate properly, issues</w:t>
      </w:r>
      <w:r w:rsidR="00FA23D7">
        <w:t xml:space="preserve"> </w:t>
      </w:r>
      <w:r>
        <w:t>such as lip synchronization and exchange of real-time metrics would be required. This is beyond the scope of this initial</w:t>
      </w:r>
      <w:r w:rsidR="00FA23D7">
        <w:t xml:space="preserve"> </w:t>
      </w:r>
      <w:r>
        <w:t>protocol specification.</w:t>
      </w:r>
    </w:p>
    <w:p w:rsidR="00F07EE2" w:rsidRPr="003340A0" w:rsidRDefault="00A77FE7" w:rsidP="00A77FE7">
      <w:pPr>
        <w:pStyle w:val="Heading1"/>
      </w:pPr>
      <w:r>
        <w:lastRenderedPageBreak/>
        <w:t>Performance</w:t>
      </w:r>
    </w:p>
    <w:p w:rsidR="00F07EE2" w:rsidRDefault="00F07EE2" w:rsidP="002139BE">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C3DB9" w:rsidRPr="00062912" w:rsidRDefault="00FC3DB9" w:rsidP="002139BE">
      <w:pPr>
        <w:spacing w:before="0" w:after="0"/>
        <w:jc w:val="both"/>
      </w:pPr>
      <w:r>
        <w:t>A significant real-time processing constraint is imposed on the server due to its requirement to perform a mixer and full-duplex</w:t>
      </w:r>
      <w:r w:rsidR="00CE45F8">
        <w:t xml:space="preserve"> </w:t>
      </w:r>
      <w:r>
        <w:t>compression / decompression of audio for each client joined in a channel. As described in previous sections, this protocol</w:t>
      </w:r>
      <w:r w:rsidR="002139BE">
        <w:t xml:space="preserve"> </w:t>
      </w:r>
      <w:r>
        <w:t>specifies G.711 for the voice compression. Although this compression scheme imposes a significant load</w:t>
      </w:r>
      <w:r w:rsidR="002139BE">
        <w:t xml:space="preserve"> </w:t>
      </w:r>
      <w:r>
        <w:t>on the TCP/IP pipe (64 kbits/s + overhead per client, per direction), the requirement on the server to convert the data to linear</w:t>
      </w:r>
      <w:r w:rsidR="002139BE">
        <w:t xml:space="preserve"> </w:t>
      </w:r>
      <w:r>
        <w:t>is relatively light. If future versions of the protocol specify additional compression schemes (e.g., deeper compression or</w:t>
      </w:r>
      <w:r w:rsidR="002139BE">
        <w:t xml:space="preserve"> </w:t>
      </w:r>
      <w:r>
        <w:t>higher quality audio), a dedicated daughter board comprising signal processors may be required. However, the forecast by</w:t>
      </w:r>
      <w:r w:rsidR="002139BE">
        <w:t xml:space="preserve"> </w:t>
      </w:r>
      <w:r>
        <w:t>Intel and AMD of a significant number of parallel cores within a single CPU package may alleviate the need for a daughter</w:t>
      </w:r>
      <w:r w:rsidR="002139BE">
        <w:t xml:space="preserve"> </w:t>
      </w:r>
      <w:r>
        <w:t>board and facilitate greater compression rates or support of high quality audio through the use of on-chip parallel processing.</w:t>
      </w:r>
    </w:p>
    <w:p w:rsidR="00BD7078" w:rsidRDefault="00F07EE2" w:rsidP="00AB68C1">
      <w:pPr>
        <w:pStyle w:val="Heading1"/>
      </w:pPr>
      <w:r>
        <w:t>Security</w:t>
      </w:r>
    </w:p>
    <w:p w:rsidR="00111C41" w:rsidRDefault="005860CB" w:rsidP="002139BE">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2139BE">
      <w:pPr>
        <w:jc w:val="both"/>
      </w:pPr>
      <w:r>
        <w:t>V</w:t>
      </w:r>
      <w:r w:rsidR="00EE7692" w:rsidRPr="003B6686">
        <w:t xml:space="preserve">IRC incorporates a native layer of security with regards to connection registration.  The </w:t>
      </w:r>
      <w:r>
        <w:t>V</w:t>
      </w:r>
      <w:r w:rsidR="00EE7692" w:rsidRPr="003B6686">
        <w:t xml:space="preserve">IRC architecture forms a spanning tree </w:t>
      </w:r>
      <w:r w:rsidR="00EE7692">
        <w:t>of servers connected to servers</w:t>
      </w:r>
      <w:r w:rsidR="00EE7692" w:rsidRPr="003B6686">
        <w:t xml:space="preserve"> and clients connecting to the aforementioned servers.  The registration of the connection must be made regardless of whether the connection is server to server or client to server.  The </w:t>
      </w:r>
      <w:r>
        <w:t>V</w:t>
      </w:r>
      <w:r w:rsidR="00EE7692" w:rsidRPr="003B6686">
        <w:t>IRC protocol defines a</w:t>
      </w:r>
      <w:r>
        <w:t xml:space="preserve"> “Conn</w:t>
      </w:r>
      <w:r w:rsidR="00EE7692" w:rsidRPr="003B6686">
        <w:t xml:space="preserve">” command, which </w:t>
      </w:r>
      <w:r>
        <w:t>contains a</w:t>
      </w:r>
      <w:r w:rsidR="00EE7692" w:rsidRPr="003B6686">
        <w:t xml:space="preserve"> password </w:t>
      </w:r>
      <w:r>
        <w:t xml:space="preserve">in its </w:t>
      </w:r>
      <w:r w:rsidR="00EE7692" w:rsidRPr="003B6686">
        <w:t xml:space="preserve">message in order to gain access to the desired resource.  It is important to note that the password command is not required prior to registration; however, it is recommended for use in order to ensure a minimal </w:t>
      </w:r>
      <w:r>
        <w:t>level of protection.</w:t>
      </w:r>
    </w:p>
    <w:p w:rsidR="00EE7692" w:rsidRPr="003B6686" w:rsidRDefault="00AC3E3C" w:rsidP="002139BE">
      <w:pPr>
        <w:jc w:val="both"/>
      </w:pPr>
      <w:r>
        <w:t xml:space="preserve">Voice </w:t>
      </w:r>
      <w:r w:rsidR="00EE7692">
        <w:t>I</w:t>
      </w:r>
      <w:r>
        <w:t>nternet Relay Chat has its control messages</w:t>
      </w:r>
      <w:r w:rsidR="00EE7692" w:rsidRPr="003B6686">
        <w:t xml:space="preserve"> built on the Transport Control Protocol (TCP) and thus by default, all traffic is transmitted in plain text</w:t>
      </w:r>
      <w:r>
        <w:t>, as mentioned above</w:t>
      </w:r>
      <w:r w:rsidR="00EE7692" w:rsidRPr="003B6686">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2139BE">
      <w:pPr>
        <w:jc w:val="both"/>
      </w:pPr>
      <w:r w:rsidRPr="003B6686">
        <w:t>The</w:t>
      </w:r>
      <w:r w:rsidR="00AC3E3C">
        <w:t xml:space="preserve"> V</w:t>
      </w:r>
      <w:r w:rsidRPr="003B6686">
        <w:t xml:space="preserve">IRC architecture also incorporates security in terms of user roles, specifically operators.  </w:t>
      </w:r>
      <w:r w:rsidR="00AC3E3C">
        <w:t>Channel</w:t>
      </w:r>
      <w:r w:rsidRPr="003B6686">
        <w:t xml:space="preserve"> operators are privileged clients </w:t>
      </w:r>
      <w:r w:rsidR="00AC3E3C">
        <w:t xml:space="preserve">(the first client to join a channel) </w:t>
      </w:r>
      <w:r w:rsidRPr="003B6686">
        <w:t>who may initiate server specific tasks such as server connection and di</w:t>
      </w:r>
      <w:r w:rsidRPr="003B6686">
        <w:rPr>
          <w:b/>
        </w:rPr>
        <w:t>s</w:t>
      </w:r>
      <w:r w:rsidRPr="003B6686">
        <w:t xml:space="preserve">connection, as well as client disconnection if necessary.  Channel operators are owners of a given chat channel who may administer various aspects of the chat room, such as </w:t>
      </w:r>
      <w:r w:rsidR="00582E88">
        <w:t xml:space="preserve">kicking and banning </w:t>
      </w:r>
      <w:r w:rsidRPr="003B6686">
        <w:t>clients from their channel</w:t>
      </w:r>
      <w:r w:rsidR="00AC3E3C">
        <w:t xml:space="preserve"> and changing the title and/or description of a channel</w:t>
      </w:r>
      <w:r w:rsidRPr="003B6686">
        <w:t>. Individual users can al</w:t>
      </w:r>
      <w:r w:rsidR="00AC3E3C">
        <w:t xml:space="preserve">so protect themselves </w:t>
      </w:r>
      <w:r w:rsidR="00582E88">
        <w:t>by muting their own microphones or the microphones of other clients in their room (local change only).</w:t>
      </w:r>
    </w:p>
    <w:p w:rsidR="007F5400" w:rsidRDefault="007F5400" w:rsidP="00A77FE7">
      <w:pPr>
        <w:pStyle w:val="Heading1"/>
      </w:pPr>
      <w:r w:rsidRPr="003340A0">
        <w:t>Implementation Plan</w:t>
      </w:r>
    </w:p>
    <w:p w:rsidR="007F5400" w:rsidRPr="003340A0" w:rsidRDefault="00FE3D3E" w:rsidP="00C96FD1">
      <w:pPr>
        <w:pStyle w:val="ListParagraph"/>
        <w:numPr>
          <w:ilvl w:val="0"/>
          <w:numId w:val="27"/>
        </w:numPr>
      </w:pPr>
      <w:r>
        <w:t>A</w:t>
      </w:r>
      <w:r w:rsidR="007F5400" w:rsidRPr="003340A0">
        <w:t xml:space="preserve"> subset of the protocol </w:t>
      </w:r>
      <w:r>
        <w:t xml:space="preserve">will be implemented </w:t>
      </w:r>
      <w:r w:rsidR="007F5400" w:rsidRPr="003340A0">
        <w:t xml:space="preserve">to demonstrate basic voice connectivity and </w:t>
      </w:r>
      <w:r>
        <w:t xml:space="preserve">voice </w:t>
      </w:r>
      <w:r w:rsidR="007F5400" w:rsidRPr="003340A0">
        <w:t xml:space="preserve">transfer (e.g., two party chat).  We do not plan to implement the functionality required for multiple, distributed servers.  </w:t>
      </w:r>
    </w:p>
    <w:p w:rsidR="007F5400" w:rsidRPr="003340A0" w:rsidRDefault="007F5400" w:rsidP="00C96FD1">
      <w:pPr>
        <w:pStyle w:val="ListParagraph"/>
        <w:numPr>
          <w:ilvl w:val="0"/>
          <w:numId w:val="27"/>
        </w:numPr>
      </w:pPr>
      <w:r w:rsidRPr="003340A0">
        <w:t xml:space="preserve">The client will be implemented in Java, utilize a GUI, and be tested on at least Microsoft Windows.  </w:t>
      </w:r>
    </w:p>
    <w:p w:rsidR="007F5400" w:rsidRPr="003340A0" w:rsidRDefault="007F5400" w:rsidP="00C96FD1">
      <w:pPr>
        <w:pStyle w:val="ListParagraph"/>
        <w:numPr>
          <w:ilvl w:val="0"/>
          <w:numId w:val="27"/>
        </w:numPr>
      </w:pPr>
      <w:r w:rsidRPr="003340A0">
        <w:t xml:space="preserve">The server will be implemented in C/C++ and target a Linux host.  </w:t>
      </w:r>
    </w:p>
    <w:p w:rsidR="007F5400" w:rsidRPr="003340A0" w:rsidRDefault="007F5400" w:rsidP="00C96FD1">
      <w:pPr>
        <w:pStyle w:val="ListParagraph"/>
        <w:numPr>
          <w:ilvl w:val="0"/>
          <w:numId w:val="27"/>
        </w:numPr>
      </w:pPr>
      <w:r w:rsidRPr="003340A0">
        <w:t>An XML package / library will be utilized for parsing the XML messages</w:t>
      </w:r>
      <w:r w:rsidR="009E0D57">
        <w:t xml:space="preserve"> on the client</w:t>
      </w:r>
      <w:r w:rsidRPr="003340A0">
        <w:t>.</w:t>
      </w:r>
      <w:r w:rsidR="009E0D57">
        <w:t xml:space="preserve">  A very basic XML parser may be </w:t>
      </w:r>
      <w:r w:rsidR="002139BE">
        <w:t>utilized</w:t>
      </w:r>
      <w:r w:rsidR="009E0D57">
        <w:t xml:space="preserve"> on the server.  </w:t>
      </w:r>
      <w:r w:rsidRPr="003340A0">
        <w:t xml:space="preserve">  </w:t>
      </w:r>
    </w:p>
    <w:p w:rsidR="00964DF3" w:rsidRPr="0072293C" w:rsidRDefault="007F5400" w:rsidP="00C96FD1">
      <w:pPr>
        <w:pStyle w:val="ListParagraph"/>
        <w:numPr>
          <w:ilvl w:val="0"/>
          <w:numId w:val="27"/>
        </w:numPr>
      </w:pPr>
      <w:r w:rsidRPr="003340A0">
        <w:t xml:space="preserve">The voice packets will support only G.711 (64 </w:t>
      </w:r>
      <w:r>
        <w:t>kbit/s) telephony grade voice.</w:t>
      </w:r>
    </w:p>
    <w:p w:rsidR="007F5400" w:rsidRDefault="007F5400" w:rsidP="00A77FE7">
      <w:pPr>
        <w:pStyle w:val="Heading1"/>
      </w:pPr>
      <w:r w:rsidRPr="003340A0">
        <w:lastRenderedPageBreak/>
        <w:t>Risks</w:t>
      </w:r>
    </w:p>
    <w:p w:rsidR="007F5400" w:rsidRPr="003340A0" w:rsidRDefault="007F5400" w:rsidP="00C96FD1">
      <w:pPr>
        <w:pStyle w:val="ListParagraph"/>
        <w:numPr>
          <w:ilvl w:val="0"/>
          <w:numId w:val="28"/>
        </w:numPr>
      </w:pPr>
      <w:r w:rsidRPr="003340A0">
        <w:t>It is our hope to be able to demonstrate live voice with a microphone and speaker; however, the use of voice files will be a fallback position.</w:t>
      </w:r>
    </w:p>
    <w:p w:rsidR="007F5400" w:rsidRPr="003340A0" w:rsidRDefault="007F5400" w:rsidP="00C96FD1">
      <w:pPr>
        <w:pStyle w:val="ListParagraph"/>
        <w:numPr>
          <w:ilvl w:val="0"/>
          <w:numId w:val="28"/>
        </w:numPr>
      </w:pPr>
      <w:r w:rsidRPr="003340A0">
        <w:t>The voic</w:t>
      </w:r>
      <w:r w:rsidR="0072293C">
        <w:t xml:space="preserve">e jitter buffer will be simple </w:t>
      </w:r>
      <w:r w:rsidRPr="003340A0">
        <w:t>and may not have time to support complex functions like packet re</w:t>
      </w:r>
      <w:r w:rsidR="0072293C">
        <w:t>-</w:t>
      </w:r>
      <w:r w:rsidRPr="003340A0">
        <w:t>ordering</w:t>
      </w:r>
      <w:r w:rsidR="00273CCB">
        <w:t xml:space="preserve"> or dynamic buffer sizing</w:t>
      </w:r>
      <w:r w:rsidRPr="003340A0">
        <w:t xml:space="preserve">.  </w:t>
      </w:r>
    </w:p>
    <w:p w:rsidR="00B4666E" w:rsidRDefault="007F5400" w:rsidP="00A85242">
      <w:pPr>
        <w:pStyle w:val="ListParagraph"/>
        <w:numPr>
          <w:ilvl w:val="0"/>
          <w:numId w:val="28"/>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A11564" w:rsidRPr="00A11564" w:rsidRDefault="00B4666E" w:rsidP="00A11564">
      <w:pPr>
        <w:pStyle w:val="Heading1"/>
      </w:pPr>
      <w:r>
        <w:t>Implementation Modifications</w:t>
      </w:r>
    </w:p>
    <w:p w:rsidR="00A11564" w:rsidRDefault="00A11564" w:rsidP="00A11564">
      <w:pPr>
        <w:pStyle w:val="ListParagraph"/>
        <w:numPr>
          <w:ilvl w:val="0"/>
          <w:numId w:val="28"/>
        </w:numPr>
      </w:pPr>
      <w:r>
        <w:t xml:space="preserve">Added </w:t>
      </w:r>
      <w:r w:rsidR="006F3279">
        <w:t>“</w:t>
      </w:r>
      <w:r>
        <w:t>Version</w:t>
      </w:r>
      <w:r w:rsidR="006F3279">
        <w:t>”</w:t>
      </w:r>
      <w:r>
        <w:t xml:space="preserve"> attribute to XML command messages</w:t>
      </w:r>
    </w:p>
    <w:p w:rsidR="00A11564" w:rsidRDefault="006F3279" w:rsidP="00A11564">
      <w:pPr>
        <w:pStyle w:val="ListParagraph"/>
        <w:numPr>
          <w:ilvl w:val="0"/>
          <w:numId w:val="28"/>
        </w:numPr>
      </w:pPr>
      <w:r>
        <w:t>Removed “Server” XML node</w:t>
      </w:r>
    </w:p>
    <w:p w:rsidR="00670F7C" w:rsidRDefault="00670F7C" w:rsidP="00A11564">
      <w:pPr>
        <w:pStyle w:val="ListParagraph"/>
        <w:numPr>
          <w:ilvl w:val="0"/>
          <w:numId w:val="28"/>
        </w:numPr>
      </w:pPr>
      <w:r>
        <w:t>Added “Pass” node to be a child of the “User” node</w:t>
      </w:r>
    </w:p>
    <w:p w:rsidR="006F3279" w:rsidRDefault="006F3279" w:rsidP="00A11564">
      <w:pPr>
        <w:pStyle w:val="ListParagraph"/>
        <w:numPr>
          <w:ilvl w:val="0"/>
          <w:numId w:val="28"/>
        </w:numPr>
      </w:pPr>
      <w:r>
        <w:t>Modified server responses such that the command initiated is echoed in the response</w:t>
      </w:r>
    </w:p>
    <w:p w:rsidR="00AE072E" w:rsidRDefault="00AE072E" w:rsidP="00A11564">
      <w:pPr>
        <w:pStyle w:val="ListParagraph"/>
        <w:numPr>
          <w:ilvl w:val="0"/>
          <w:numId w:val="28"/>
        </w:numPr>
      </w:pPr>
      <w:r>
        <w:t>Introduction of Altova XMLSpy 2009 for client XML processing</w:t>
      </w:r>
    </w:p>
    <w:p w:rsidR="00102840" w:rsidRDefault="00102840" w:rsidP="00A11564">
      <w:pPr>
        <w:pStyle w:val="ListParagraph"/>
        <w:numPr>
          <w:ilvl w:val="0"/>
          <w:numId w:val="28"/>
        </w:numPr>
      </w:pPr>
      <w:r>
        <w:t>Introduction of Java Media Framework (JMF) API</w:t>
      </w:r>
      <w:r w:rsidR="00AE072E">
        <w:t xml:space="preserve"> (version 2.1.1e)</w:t>
      </w:r>
      <w:r>
        <w:t xml:space="preserve"> for client voice processing</w:t>
      </w:r>
    </w:p>
    <w:p w:rsidR="00470143" w:rsidRDefault="00470143" w:rsidP="00A11564">
      <w:pPr>
        <w:pStyle w:val="ListParagraph"/>
        <w:numPr>
          <w:ilvl w:val="0"/>
          <w:numId w:val="28"/>
        </w:numPr>
      </w:pPr>
      <w:r>
        <w:t>Added “TCP Open” and “TCP Close” buttons to separate “Conn” and “Disconn” messages from socket operations</w:t>
      </w:r>
    </w:p>
    <w:p w:rsidR="002D4857" w:rsidRDefault="002D4857" w:rsidP="00A11564">
      <w:pPr>
        <w:pStyle w:val="ListParagraph"/>
        <w:numPr>
          <w:ilvl w:val="0"/>
          <w:numId w:val="28"/>
        </w:numPr>
      </w:pPr>
      <w:r>
        <w:t>Modification of “GetChans”, “Conn”, and “Default Command Response”</w:t>
      </w:r>
    </w:p>
    <w:p w:rsidR="00A85242" w:rsidRDefault="00A85242" w:rsidP="00A11564">
      <w:pPr>
        <w:pStyle w:val="ListParagraph"/>
        <w:numPr>
          <w:ilvl w:val="0"/>
          <w:numId w:val="28"/>
        </w:numPr>
      </w:pPr>
      <w:r>
        <w:t>Tweaked “Mute” so that any client can mute any other client on their local machine, not just administrators</w:t>
      </w:r>
    </w:p>
    <w:p w:rsidR="006F3279" w:rsidRPr="003340A0" w:rsidRDefault="00A85242" w:rsidP="007863E2">
      <w:pPr>
        <w:pStyle w:val="ListParagraph"/>
        <w:numPr>
          <w:ilvl w:val="0"/>
          <w:numId w:val="28"/>
        </w:numPr>
      </w:pPr>
      <w:r>
        <w:t>Tweaked Kick and Ban Control messages to show that a message is being sent down to the user who was kicked or banned</w:t>
      </w:r>
    </w:p>
    <w:p w:rsidR="00B4666E" w:rsidRDefault="007863E2" w:rsidP="00B4666E">
      <w:pPr>
        <w:pStyle w:val="Heading1"/>
      </w:pPr>
      <w:r>
        <w:t>Implementation Performance Implications</w:t>
      </w:r>
    </w:p>
    <w:p w:rsidR="00A44C0D" w:rsidRDefault="00DF259D" w:rsidP="00AD3FA3">
      <w:r>
        <w:t>The current design of the application proves to display no significant performance issues.  As mentioned in the former sections, TCP is used for the transfer of control messages, while UDP is used for the transfer of voice.</w:t>
      </w:r>
      <w:r w:rsidR="003A4B8E">
        <w:t xml:space="preserve">  From the client perspective, all communications are handled in its own thread, therefore increasing performance and usability of the user experience.</w:t>
      </w:r>
      <w:r w:rsidR="001D1DB2">
        <w:t xml:space="preserve">  Even though TCP introduces additional overhead for the reliability it provides, control messages are sent infrequently, and thus do not impact performance.</w:t>
      </w:r>
      <w:r w:rsidR="00F74B2E">
        <w:t xml:space="preserve">  All voice communication is provided over UDP, which also does not produce any significant performance issues.</w:t>
      </w:r>
      <w:r w:rsidR="00961A78">
        <w:t xml:space="preserve">  To ensure a high quality of service, the protocol design has a constraint that a user may be connected to at most one channel at a given time.</w:t>
      </w:r>
    </w:p>
    <w:p w:rsidR="00A11564" w:rsidRPr="006641B7" w:rsidRDefault="00A44C0D" w:rsidP="00B4666E">
      <w:pPr>
        <w:rPr>
          <w:color w:val="FF0000"/>
        </w:rPr>
      </w:pPr>
      <w:r>
        <w:t>(</w:t>
      </w:r>
      <w:r>
        <w:rPr>
          <w:color w:val="FF0000"/>
        </w:rPr>
        <w:t>add text about server performance)</w:t>
      </w:r>
    </w:p>
    <w:p w:rsidR="00B84CBD" w:rsidRDefault="00E21B14" w:rsidP="00E21B14">
      <w:pPr>
        <w:pStyle w:val="Heading1"/>
      </w:pPr>
      <w:r>
        <w:t>Bibliography</w:t>
      </w:r>
    </w:p>
    <w:p w:rsidR="00E21B14" w:rsidRPr="003B6686" w:rsidRDefault="00E21B14" w:rsidP="00E21B14">
      <w:pPr>
        <w:ind w:left="720" w:hanging="720"/>
        <w:jc w:val="both"/>
        <w:rPr>
          <w:szCs w:val="20"/>
        </w:rPr>
      </w:pPr>
      <w:r w:rsidRPr="003B6686">
        <w:rPr>
          <w:szCs w:val="20"/>
        </w:rPr>
        <w:t xml:space="preserve">Oikarinen, J., and D. Reed. "RFC 1459 - Internet Relay Chat Protocol." </w:t>
      </w:r>
      <w:r w:rsidRPr="003B6686">
        <w:rPr>
          <w:szCs w:val="20"/>
          <w:u w:val="single"/>
        </w:rPr>
        <w:t>RFC 1459 (rfc1459) - Internet Relay Chat Protocol</w:t>
      </w:r>
      <w:r w:rsidRPr="003B6686">
        <w:rPr>
          <w:szCs w:val="20"/>
        </w:rPr>
        <w:t>. May 1993. Inter</w:t>
      </w:r>
      <w:r w:rsidR="00B53BE1">
        <w:rPr>
          <w:szCs w:val="20"/>
        </w:rPr>
        <w:t>net RFC/STD/FYI/BCP Archives. 18 Feb</w:t>
      </w:r>
      <w:r w:rsidRPr="003B6686">
        <w:rPr>
          <w:szCs w:val="20"/>
        </w:rPr>
        <w:t>. 2009 &lt;http://www.faqs.org/rfcs/rfc1459.html&gt;.</w:t>
      </w:r>
    </w:p>
    <w:p w:rsidR="00B53BE1" w:rsidRPr="003B6686" w:rsidRDefault="00B53BE1" w:rsidP="00B53BE1">
      <w:pPr>
        <w:ind w:left="720" w:hanging="720"/>
        <w:jc w:val="both"/>
        <w:rPr>
          <w:szCs w:val="20"/>
        </w:rPr>
      </w:pPr>
      <w:r>
        <w:rPr>
          <w:szCs w:val="20"/>
        </w:rPr>
        <w:t>Schulzrinne, H., Casner, S., Frederick, R., and V. Jacobson. "RFC 3550 – RTP:  A Transport Protocol for Real-Time Applications</w:t>
      </w:r>
      <w:r w:rsidRPr="003B6686">
        <w:rPr>
          <w:szCs w:val="20"/>
        </w:rPr>
        <w:t xml:space="preserve">." </w:t>
      </w:r>
      <w:r>
        <w:rPr>
          <w:szCs w:val="20"/>
          <w:u w:val="single"/>
        </w:rPr>
        <w:t>RFC 3559 (rfc3550</w:t>
      </w:r>
      <w:r w:rsidRPr="003B6686">
        <w:rPr>
          <w:szCs w:val="20"/>
          <w:u w:val="single"/>
        </w:rPr>
        <w:t xml:space="preserve">) </w:t>
      </w:r>
      <w:r>
        <w:rPr>
          <w:szCs w:val="20"/>
          <w:u w:val="single"/>
        </w:rPr>
        <w:t>–</w:t>
      </w:r>
      <w:r w:rsidRPr="003B6686">
        <w:rPr>
          <w:szCs w:val="20"/>
          <w:u w:val="single"/>
        </w:rPr>
        <w:t xml:space="preserve"> </w:t>
      </w:r>
      <w:r>
        <w:rPr>
          <w:szCs w:val="20"/>
          <w:u w:val="single"/>
        </w:rPr>
        <w:t>RTP:  A Transport Protocol for Real-Time Applications</w:t>
      </w:r>
      <w:r>
        <w:rPr>
          <w:szCs w:val="20"/>
        </w:rPr>
        <w:t>. July 200</w:t>
      </w:r>
      <w:r w:rsidRPr="003B6686">
        <w:rPr>
          <w:szCs w:val="20"/>
        </w:rPr>
        <w:t>3. Inter</w:t>
      </w:r>
      <w:r>
        <w:rPr>
          <w:szCs w:val="20"/>
        </w:rPr>
        <w:t>net RFC/STD/FYI/BCP Archives. 18 Feb</w:t>
      </w:r>
      <w:r w:rsidRPr="003B6686">
        <w:rPr>
          <w:szCs w:val="20"/>
        </w:rPr>
        <w:t>. 2009 &lt;http://www.faqs.org/rfcs/rfc1459.html&gt;.</w:t>
      </w:r>
    </w:p>
    <w:p w:rsidR="00E21B14" w:rsidRPr="0072293C" w:rsidRDefault="00E21B14" w:rsidP="00B84CBD"/>
    <w:p w:rsidR="00B84CBD" w:rsidRDefault="00B84CBD">
      <w:pPr>
        <w:spacing w:before="0" w:after="200"/>
        <w:rPr>
          <w:rFonts w:eastAsiaTheme="majorEastAsia"/>
          <w:b/>
          <w:bCs/>
          <w:color w:val="365F91" w:themeColor="accent1" w:themeShade="BF"/>
          <w:sz w:val="28"/>
          <w:szCs w:val="28"/>
        </w:rPr>
      </w:pPr>
      <w:r>
        <w:br w:type="page"/>
      </w:r>
    </w:p>
    <w:p w:rsidR="00FE0EC0" w:rsidRPr="002B37AF" w:rsidRDefault="00AB68C1" w:rsidP="00A77FE7">
      <w:pPr>
        <w:pStyle w:val="Heading1"/>
      </w:pPr>
      <w:r w:rsidRPr="002B37AF">
        <w:lastRenderedPageBreak/>
        <w:t xml:space="preserve">Appendix A: </w:t>
      </w:r>
      <w:r w:rsidR="0072293C">
        <w:t xml:space="preserve"> </w:t>
      </w:r>
      <w:r w:rsidR="00182794">
        <w:t xml:space="preserve"> </w:t>
      </w:r>
      <w:r w:rsidR="003D22F8" w:rsidRPr="002B37AF">
        <w:t>Full Schema</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8080"/>
          <w:szCs w:val="20"/>
          <w:highlight w:val="white"/>
        </w:rPr>
        <w:t>&lt;?xml version="1.0" encoding="UTF-8"?&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8080"/>
          <w:szCs w:val="20"/>
          <w:highlight w:val="white"/>
        </w:rPr>
        <w:t xml:space="preserve"> edited with XMLSpy v2008 sp1 (http://www.altova.com) by L-3 Communications (L-3 Communications) </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0000"/>
          <w:szCs w:val="20"/>
          <w:highlight w:val="white"/>
        </w:rPr>
        <w:t>xs:schema</w:t>
      </w:r>
      <w:r w:rsidRPr="00276D66">
        <w:rPr>
          <w:color w:val="FF0000"/>
          <w:szCs w:val="20"/>
          <w:highlight w:val="white"/>
        </w:rPr>
        <w:t xml:space="preserve"> xmlns</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xmlns:xs</w:t>
      </w:r>
      <w:r w:rsidRPr="00276D66">
        <w:rPr>
          <w:color w:val="0000FF"/>
          <w:szCs w:val="20"/>
          <w:highlight w:val="white"/>
        </w:rPr>
        <w:t>="</w:t>
      </w:r>
      <w:r w:rsidRPr="00276D66">
        <w:rPr>
          <w:color w:val="000000"/>
          <w:szCs w:val="20"/>
          <w:highlight w:val="white"/>
        </w:rPr>
        <w:t>http://www.w3.org/2001/XMLSchema</w:t>
      </w:r>
      <w:r w:rsidRPr="00276D66">
        <w:rPr>
          <w:color w:val="0000FF"/>
          <w:szCs w:val="20"/>
          <w:highlight w:val="white"/>
        </w:rPr>
        <w:t>"</w:t>
      </w:r>
      <w:r w:rsidRPr="00276D66">
        <w:rPr>
          <w:color w:val="FF0000"/>
          <w:szCs w:val="20"/>
          <w:highlight w:val="white"/>
        </w:rPr>
        <w:t xml:space="preserve"> targetNamespace</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elementFormDefault</w:t>
      </w:r>
      <w:r w:rsidRPr="00276D66">
        <w:rPr>
          <w:color w:val="0000FF"/>
          <w:szCs w:val="20"/>
          <w:highlight w:val="white"/>
        </w:rPr>
        <w:t>="</w:t>
      </w:r>
      <w:r w:rsidRPr="00276D66">
        <w:rPr>
          <w:color w:val="000000"/>
          <w:szCs w:val="20"/>
          <w:highlight w:val="white"/>
        </w:rPr>
        <w:t>qualified</w:t>
      </w:r>
      <w:r w:rsidRPr="00276D66">
        <w:rPr>
          <w:color w:val="0000FF"/>
          <w:szCs w:val="20"/>
          <w:highlight w:val="white"/>
        </w:rPr>
        <w:t>"</w:t>
      </w:r>
      <w:r w:rsidRPr="00276D66">
        <w:rPr>
          <w:color w:val="FF0000"/>
          <w:szCs w:val="20"/>
          <w:highlight w:val="white"/>
        </w:rPr>
        <w:t xml:space="preserve"> attributeFormDefault</w:t>
      </w:r>
      <w:r w:rsidRPr="00276D66">
        <w:rPr>
          <w:color w:val="0000FF"/>
          <w:szCs w:val="20"/>
          <w:highlight w:val="white"/>
        </w:rPr>
        <w:t>="</w:t>
      </w:r>
      <w:r w:rsidRPr="00276D66">
        <w:rPr>
          <w:color w:val="000000"/>
          <w:szCs w:val="20"/>
          <w:highlight w:val="white"/>
        </w:rPr>
        <w:t>unqualifi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IR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Root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m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ommand to execut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Dis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Joi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ar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Kick</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Ba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M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NewDes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Chan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User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Sta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sg</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messag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od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c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D</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Transaction I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ers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Vers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Desc</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descript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od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M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ubli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riva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ick</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nick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P</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IP Address</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rea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Pas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passwor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B67049" w:rsidRPr="00276D66" w:rsidRDefault="00276D66" w:rsidP="00276D66">
      <w:pPr>
        <w:pStyle w:val="NoSpacing"/>
        <w:rPr>
          <w:szCs w:val="20"/>
        </w:rPr>
      </w:pPr>
      <w:r w:rsidRPr="00276D66">
        <w:rPr>
          <w:color w:val="0000FF"/>
          <w:szCs w:val="20"/>
          <w:highlight w:val="white"/>
        </w:rPr>
        <w:t>&lt;/</w:t>
      </w:r>
      <w:r w:rsidRPr="00276D66">
        <w:rPr>
          <w:color w:val="800000"/>
          <w:szCs w:val="20"/>
          <w:highlight w:val="white"/>
        </w:rPr>
        <w:t>xs:schema</w:t>
      </w:r>
      <w:r w:rsidRPr="00276D66">
        <w:rPr>
          <w:color w:val="0000FF"/>
          <w:szCs w:val="20"/>
          <w:highlight w:val="white"/>
        </w:rPr>
        <w:t>&gt;</w:t>
      </w:r>
    </w:p>
    <w:p w:rsidR="00182794" w:rsidRDefault="00182794">
      <w:pPr>
        <w:spacing w:before="0" w:after="200"/>
      </w:pPr>
      <w:r>
        <w:br w:type="page"/>
      </w:r>
    </w:p>
    <w:p w:rsidR="00B67049" w:rsidRDefault="00182794" w:rsidP="0054236B">
      <w:pPr>
        <w:pStyle w:val="Heading1"/>
      </w:pPr>
      <w:r>
        <w:lastRenderedPageBreak/>
        <w:t xml:space="preserve">Appendix B:  </w:t>
      </w:r>
      <w:r w:rsidR="0054236B">
        <w:t>Example Client Graphical User Interface</w:t>
      </w:r>
    </w:p>
    <w:p w:rsidR="0054236B" w:rsidRDefault="0054236B" w:rsidP="00AB68C1">
      <w:pPr>
        <w:pStyle w:val="NoSpacing"/>
      </w:pPr>
    </w:p>
    <w:p w:rsidR="0054236B" w:rsidRPr="00062912" w:rsidRDefault="00297B2C" w:rsidP="0054236B">
      <w:pPr>
        <w:pStyle w:val="NoSpacing"/>
        <w:jc w:val="center"/>
      </w:pPr>
      <w:r>
        <w:rPr>
          <w:noProof/>
        </w:rPr>
        <w:drawing>
          <wp:inline distT="0" distB="0" distL="0" distR="0">
            <wp:extent cx="4783140" cy="4572000"/>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783140" cy="4572000"/>
                    </a:xfrm>
                    <a:prstGeom prst="rect">
                      <a:avLst/>
                    </a:prstGeom>
                    <a:noFill/>
                    <a:ln w="9525">
                      <a:noFill/>
                      <a:miter lim="800000"/>
                      <a:headEnd/>
                      <a:tailEnd/>
                    </a:ln>
                  </pic:spPr>
                </pic:pic>
              </a:graphicData>
            </a:graphic>
          </wp:inline>
        </w:drawing>
      </w:r>
    </w:p>
    <w:sectPr w:rsidR="0054236B" w:rsidRPr="00062912" w:rsidSect="00F17751">
      <w:headerReference w:type="default" r:id="rId16"/>
      <w:footerReference w:type="default" r:id="rId17"/>
      <w:headerReference w:type="first" r:id="rId18"/>
      <w:footerReference w:type="first" r:id="rId19"/>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3060E" w:rsidRDefault="0083060E" w:rsidP="00A77FE7">
      <w:r>
        <w:separator/>
      </w:r>
    </w:p>
  </w:endnote>
  <w:endnote w:type="continuationSeparator" w:id="1">
    <w:p w:rsidR="0083060E" w:rsidRDefault="0083060E" w:rsidP="00A77F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Footer"/>
    </w:pPr>
  </w:p>
  <w:p w:rsidR="00182794" w:rsidRDefault="00182794" w:rsidP="00A77FE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3060E" w:rsidRDefault="0083060E" w:rsidP="00A77FE7">
      <w:r>
        <w:separator/>
      </w:r>
    </w:p>
  </w:footnote>
  <w:footnote w:type="continuationSeparator" w:id="1">
    <w:p w:rsidR="0083060E" w:rsidRDefault="0083060E" w:rsidP="00A77FE7">
      <w:r>
        <w:continuationSeparator/>
      </w:r>
    </w:p>
  </w:footnote>
  <w:footnote w:id="2">
    <w:p w:rsidR="00182794" w:rsidRDefault="00182794" w:rsidP="00A77FE7">
      <w:pPr>
        <w:pStyle w:val="FootnoteText"/>
      </w:pPr>
      <w:r>
        <w:rPr>
          <w:rStyle w:val="FootnoteReference"/>
        </w:rPr>
        <w:footnoteRef/>
      </w:r>
      <w:r>
        <w:t xml:space="preserve"> Client-to-client communication could be supported in the future for video chat.</w:t>
      </w:r>
    </w:p>
  </w:footnote>
  <w:footnote w:id="3">
    <w:p w:rsidR="00182794" w:rsidRPr="00BB2372" w:rsidRDefault="00182794" w:rsidP="00A77FE7">
      <w:pPr>
        <w:pStyle w:val="BalloonText"/>
        <w:rPr>
          <w:rFonts w:ascii="Times New Roman" w:hAnsi="Times New Roman" w:cs="Times New Roman"/>
          <w:sz w:val="20"/>
          <w:szCs w:val="20"/>
        </w:rPr>
      </w:pPr>
      <w:r w:rsidRPr="00BB2372">
        <w:rPr>
          <w:rFonts w:ascii="Times New Roman" w:hAnsi="Times New Roman" w:cs="Times New Roman"/>
          <w:sz w:val="20"/>
          <w:szCs w:val="20"/>
          <w:vertAlign w:val="superscript"/>
        </w:rPr>
        <w:footnoteRef/>
      </w:r>
      <w:r w:rsidRPr="00BB2372">
        <w:rPr>
          <w:rFonts w:ascii="Times New Roman" w:hAnsi="Times New Roman" w:cs="Times New Roman"/>
          <w:sz w:val="20"/>
          <w:szCs w:val="20"/>
        </w:rPr>
        <w:t xml:space="preserve"> RTCP is not considered for this release</w:t>
      </w:r>
    </w:p>
  </w:footnote>
  <w:footnote w:id="4">
    <w:p w:rsidR="00182794" w:rsidRDefault="00182794" w:rsidP="00A77FE7">
      <w:pPr>
        <w:pStyle w:val="BalloonText"/>
      </w:pPr>
      <w:r>
        <w:footnoteRef/>
      </w:r>
      <w:r>
        <w:t xml:space="preserve"> PCMA is the analogous standard developed for European Public Switched Telephone Network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6641B7" w:rsidRPr="006641B7">
            <w:rPr>
              <w:b/>
              <w:noProof/>
            </w:rPr>
            <w:t>14</w:t>
          </w:r>
        </w:fldSimple>
      </w:sdtContent>
    </w:sdt>
  </w:p>
  <w:p w:rsidR="00182794" w:rsidRDefault="00182794" w:rsidP="00A77F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Pr="00763F80" w:rsidRDefault="00182794" w:rsidP="00AB68C1">
    <w:pPr>
      <w:pStyle w:val="NoSpacing"/>
    </w:pPr>
    <w:r>
      <w:t xml:space="preserve">DRAFT: </w:t>
    </w:r>
    <w:r w:rsidR="0091571C">
      <w:t xml:space="preserve"> </w:t>
    </w:r>
    <w:r w:rsidR="00300BC1">
      <w:t>March 11</w:t>
    </w:r>
    <w:r w:rsidR="004202FD">
      <w:t>, 2009,</w:t>
    </w:r>
    <w:r>
      <w:t xml:space="preserve"> Revision </w:t>
    </w:r>
    <w:r w:rsidR="00300BC1">
      <w:t>25</w:t>
    </w:r>
  </w:p>
  <w:p w:rsidR="00182794" w:rsidRPr="00DB6E36" w:rsidRDefault="00182794" w:rsidP="00EE0B63">
    <w:pPr>
      <w:pStyle w:val="NoSpacing"/>
    </w:pPr>
    <w:r w:rsidRPr="00763F80">
      <w:t xml:space="preserve">CS544, Group 14:  Bill Shaya, Jordan Osecki, </w:t>
    </w:r>
    <w:r w:rsidR="004202FD">
      <w:t xml:space="preserve">and </w:t>
    </w:r>
    <w:r w:rsidRPr="00763F80">
      <w:t>Robert Cochran</w:t>
    </w:r>
  </w:p>
  <w:p w:rsidR="00182794" w:rsidRDefault="00182794" w:rsidP="00A77F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7D7900"/>
    <w:multiLevelType w:val="hybridMultilevel"/>
    <w:tmpl w:val="B2F27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680A63"/>
    <w:multiLevelType w:val="hybridMultilevel"/>
    <w:tmpl w:val="4C1C4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3295A"/>
    <w:multiLevelType w:val="hybridMultilevel"/>
    <w:tmpl w:val="1E784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B2DEE"/>
    <w:multiLevelType w:val="hybridMultilevel"/>
    <w:tmpl w:val="8910CA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
    <w:nsid w:val="191326E4"/>
    <w:multiLevelType w:val="hybridMultilevel"/>
    <w:tmpl w:val="661A8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E020FD"/>
    <w:multiLevelType w:val="multilevel"/>
    <w:tmpl w:val="9A30A9D4"/>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1">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80F476C"/>
    <w:multiLevelType w:val="hybridMultilevel"/>
    <w:tmpl w:val="9A22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DF1C47"/>
    <w:multiLevelType w:val="hybridMultilevel"/>
    <w:tmpl w:val="F7D6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6A1B44"/>
    <w:multiLevelType w:val="hybridMultilevel"/>
    <w:tmpl w:val="59F8E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8"/>
  </w:num>
  <w:num w:numId="4">
    <w:abstractNumId w:val="18"/>
  </w:num>
  <w:num w:numId="5">
    <w:abstractNumId w:val="11"/>
  </w:num>
  <w:num w:numId="6">
    <w:abstractNumId w:val="0"/>
  </w:num>
  <w:num w:numId="7">
    <w:abstractNumId w:val="21"/>
  </w:num>
  <w:num w:numId="8">
    <w:abstractNumId w:val="9"/>
  </w:num>
  <w:num w:numId="9">
    <w:abstractNumId w:val="27"/>
  </w:num>
  <w:num w:numId="10">
    <w:abstractNumId w:val="17"/>
  </w:num>
  <w:num w:numId="11">
    <w:abstractNumId w:val="25"/>
  </w:num>
  <w:num w:numId="12">
    <w:abstractNumId w:val="12"/>
  </w:num>
  <w:num w:numId="13">
    <w:abstractNumId w:val="15"/>
  </w:num>
  <w:num w:numId="14">
    <w:abstractNumId w:val="26"/>
  </w:num>
  <w:num w:numId="15">
    <w:abstractNumId w:val="13"/>
  </w:num>
  <w:num w:numId="16">
    <w:abstractNumId w:val="19"/>
  </w:num>
  <w:num w:numId="17">
    <w:abstractNumId w:val="24"/>
  </w:num>
  <w:num w:numId="18">
    <w:abstractNumId w:val="10"/>
  </w:num>
  <w:num w:numId="19">
    <w:abstractNumId w:val="16"/>
  </w:num>
  <w:num w:numId="20">
    <w:abstractNumId w:val="2"/>
  </w:num>
  <w:num w:numId="21">
    <w:abstractNumId w:val="22"/>
  </w:num>
  <w:num w:numId="22">
    <w:abstractNumId w:val="7"/>
  </w:num>
  <w:num w:numId="23">
    <w:abstractNumId w:val="3"/>
  </w:num>
  <w:num w:numId="24">
    <w:abstractNumId w:val="6"/>
  </w:num>
  <w:num w:numId="25">
    <w:abstractNumId w:val="4"/>
  </w:num>
  <w:num w:numId="26">
    <w:abstractNumId w:val="5"/>
  </w:num>
  <w:num w:numId="27">
    <w:abstractNumId w:val="14"/>
  </w:num>
  <w:num w:numId="28">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33C83"/>
    <w:rsid w:val="00044E83"/>
    <w:rsid w:val="00062912"/>
    <w:rsid w:val="00071789"/>
    <w:rsid w:val="00082935"/>
    <w:rsid w:val="0008746F"/>
    <w:rsid w:val="000B1FE5"/>
    <w:rsid w:val="000F0834"/>
    <w:rsid w:val="00102840"/>
    <w:rsid w:val="00102D3B"/>
    <w:rsid w:val="0010328B"/>
    <w:rsid w:val="00103833"/>
    <w:rsid w:val="00103BC0"/>
    <w:rsid w:val="00104602"/>
    <w:rsid w:val="00104764"/>
    <w:rsid w:val="00107182"/>
    <w:rsid w:val="00111C41"/>
    <w:rsid w:val="00111DC7"/>
    <w:rsid w:val="00124F72"/>
    <w:rsid w:val="00125B14"/>
    <w:rsid w:val="00131807"/>
    <w:rsid w:val="00151516"/>
    <w:rsid w:val="0015505A"/>
    <w:rsid w:val="00166C9B"/>
    <w:rsid w:val="00171268"/>
    <w:rsid w:val="001752E7"/>
    <w:rsid w:val="001823AB"/>
    <w:rsid w:val="00182794"/>
    <w:rsid w:val="00193C00"/>
    <w:rsid w:val="00194909"/>
    <w:rsid w:val="001C31C4"/>
    <w:rsid w:val="001D1DB2"/>
    <w:rsid w:val="001D2576"/>
    <w:rsid w:val="001E44C8"/>
    <w:rsid w:val="001F1762"/>
    <w:rsid w:val="0020149C"/>
    <w:rsid w:val="002046FD"/>
    <w:rsid w:val="002139BE"/>
    <w:rsid w:val="0021692E"/>
    <w:rsid w:val="00231388"/>
    <w:rsid w:val="00231F85"/>
    <w:rsid w:val="0023314B"/>
    <w:rsid w:val="00237C21"/>
    <w:rsid w:val="00244885"/>
    <w:rsid w:val="002675B9"/>
    <w:rsid w:val="00273CCB"/>
    <w:rsid w:val="00276D66"/>
    <w:rsid w:val="0029454C"/>
    <w:rsid w:val="00297B2C"/>
    <w:rsid w:val="002A5EF4"/>
    <w:rsid w:val="002B2AD4"/>
    <w:rsid w:val="002B2E0E"/>
    <w:rsid w:val="002B37AF"/>
    <w:rsid w:val="002C3FD6"/>
    <w:rsid w:val="002D4857"/>
    <w:rsid w:val="002F410D"/>
    <w:rsid w:val="002F5F2C"/>
    <w:rsid w:val="00300BC1"/>
    <w:rsid w:val="003340A0"/>
    <w:rsid w:val="00340F52"/>
    <w:rsid w:val="00342A51"/>
    <w:rsid w:val="00375AFC"/>
    <w:rsid w:val="00377E39"/>
    <w:rsid w:val="003A4B8E"/>
    <w:rsid w:val="003B0AFD"/>
    <w:rsid w:val="003C42FC"/>
    <w:rsid w:val="003D1FAA"/>
    <w:rsid w:val="003D22F8"/>
    <w:rsid w:val="003F526C"/>
    <w:rsid w:val="004118CE"/>
    <w:rsid w:val="00417654"/>
    <w:rsid w:val="004202FD"/>
    <w:rsid w:val="004273BC"/>
    <w:rsid w:val="004329CD"/>
    <w:rsid w:val="0043441E"/>
    <w:rsid w:val="004436AD"/>
    <w:rsid w:val="004505A2"/>
    <w:rsid w:val="00453439"/>
    <w:rsid w:val="00470143"/>
    <w:rsid w:val="004756E7"/>
    <w:rsid w:val="00475FBA"/>
    <w:rsid w:val="004831A1"/>
    <w:rsid w:val="004838A0"/>
    <w:rsid w:val="00484760"/>
    <w:rsid w:val="00490087"/>
    <w:rsid w:val="004935DA"/>
    <w:rsid w:val="004966EC"/>
    <w:rsid w:val="004A26E0"/>
    <w:rsid w:val="004A4FCE"/>
    <w:rsid w:val="004B0554"/>
    <w:rsid w:val="004B10AD"/>
    <w:rsid w:val="004C0362"/>
    <w:rsid w:val="004D37C3"/>
    <w:rsid w:val="004E56A0"/>
    <w:rsid w:val="004F3608"/>
    <w:rsid w:val="005105E4"/>
    <w:rsid w:val="0051587A"/>
    <w:rsid w:val="0051680B"/>
    <w:rsid w:val="00526FF3"/>
    <w:rsid w:val="00534853"/>
    <w:rsid w:val="00536226"/>
    <w:rsid w:val="00536CF3"/>
    <w:rsid w:val="0054236B"/>
    <w:rsid w:val="00542CC5"/>
    <w:rsid w:val="00565982"/>
    <w:rsid w:val="0057091C"/>
    <w:rsid w:val="00573DAA"/>
    <w:rsid w:val="00582E88"/>
    <w:rsid w:val="00585F46"/>
    <w:rsid w:val="005860CB"/>
    <w:rsid w:val="00587D16"/>
    <w:rsid w:val="005A2FC6"/>
    <w:rsid w:val="005A4EF6"/>
    <w:rsid w:val="005C53E9"/>
    <w:rsid w:val="005C7AB1"/>
    <w:rsid w:val="005E6850"/>
    <w:rsid w:val="005F5D59"/>
    <w:rsid w:val="006310D0"/>
    <w:rsid w:val="00640669"/>
    <w:rsid w:val="00642820"/>
    <w:rsid w:val="006438C7"/>
    <w:rsid w:val="006609EF"/>
    <w:rsid w:val="006641B7"/>
    <w:rsid w:val="0066648C"/>
    <w:rsid w:val="00667180"/>
    <w:rsid w:val="00670F7C"/>
    <w:rsid w:val="00674AE5"/>
    <w:rsid w:val="00686561"/>
    <w:rsid w:val="006934A7"/>
    <w:rsid w:val="00697329"/>
    <w:rsid w:val="006A00A6"/>
    <w:rsid w:val="006B124F"/>
    <w:rsid w:val="006B37E2"/>
    <w:rsid w:val="006B5733"/>
    <w:rsid w:val="006B68FB"/>
    <w:rsid w:val="006B71B3"/>
    <w:rsid w:val="006C66DD"/>
    <w:rsid w:val="006D1761"/>
    <w:rsid w:val="006D3BBE"/>
    <w:rsid w:val="006F0D34"/>
    <w:rsid w:val="006F3279"/>
    <w:rsid w:val="006F3AE1"/>
    <w:rsid w:val="00702234"/>
    <w:rsid w:val="007031E1"/>
    <w:rsid w:val="007138AF"/>
    <w:rsid w:val="007203B0"/>
    <w:rsid w:val="0072293C"/>
    <w:rsid w:val="007249AE"/>
    <w:rsid w:val="00731C6C"/>
    <w:rsid w:val="00737CB2"/>
    <w:rsid w:val="0076386B"/>
    <w:rsid w:val="00763F80"/>
    <w:rsid w:val="00766597"/>
    <w:rsid w:val="007863E2"/>
    <w:rsid w:val="00787C3F"/>
    <w:rsid w:val="00796F08"/>
    <w:rsid w:val="007D21FA"/>
    <w:rsid w:val="007E087C"/>
    <w:rsid w:val="007E3E0C"/>
    <w:rsid w:val="007F3DB2"/>
    <w:rsid w:val="007F5400"/>
    <w:rsid w:val="007F73B0"/>
    <w:rsid w:val="00804010"/>
    <w:rsid w:val="00810254"/>
    <w:rsid w:val="0081183D"/>
    <w:rsid w:val="00813444"/>
    <w:rsid w:val="008147E9"/>
    <w:rsid w:val="008165C4"/>
    <w:rsid w:val="00817580"/>
    <w:rsid w:val="0081764F"/>
    <w:rsid w:val="0083060E"/>
    <w:rsid w:val="00834786"/>
    <w:rsid w:val="00835D43"/>
    <w:rsid w:val="008435D7"/>
    <w:rsid w:val="00844AF4"/>
    <w:rsid w:val="0084687C"/>
    <w:rsid w:val="008635BD"/>
    <w:rsid w:val="00864513"/>
    <w:rsid w:val="00870390"/>
    <w:rsid w:val="00873E8F"/>
    <w:rsid w:val="00880305"/>
    <w:rsid w:val="00892C16"/>
    <w:rsid w:val="008B4C5E"/>
    <w:rsid w:val="008B639F"/>
    <w:rsid w:val="008C6136"/>
    <w:rsid w:val="008E0C45"/>
    <w:rsid w:val="008E6782"/>
    <w:rsid w:val="008F31FD"/>
    <w:rsid w:val="00901974"/>
    <w:rsid w:val="0090308F"/>
    <w:rsid w:val="009045B2"/>
    <w:rsid w:val="00910ADC"/>
    <w:rsid w:val="0091571C"/>
    <w:rsid w:val="00916B2E"/>
    <w:rsid w:val="00937917"/>
    <w:rsid w:val="00944AFD"/>
    <w:rsid w:val="00952B5C"/>
    <w:rsid w:val="00961A78"/>
    <w:rsid w:val="00964DF3"/>
    <w:rsid w:val="0096596D"/>
    <w:rsid w:val="00971B3F"/>
    <w:rsid w:val="00991F14"/>
    <w:rsid w:val="00992D56"/>
    <w:rsid w:val="009A671D"/>
    <w:rsid w:val="009B27C1"/>
    <w:rsid w:val="009D3862"/>
    <w:rsid w:val="009D6838"/>
    <w:rsid w:val="009E0D57"/>
    <w:rsid w:val="00A030FD"/>
    <w:rsid w:val="00A07A32"/>
    <w:rsid w:val="00A11564"/>
    <w:rsid w:val="00A120D3"/>
    <w:rsid w:val="00A21B16"/>
    <w:rsid w:val="00A222A2"/>
    <w:rsid w:val="00A3542C"/>
    <w:rsid w:val="00A4432B"/>
    <w:rsid w:val="00A44C0D"/>
    <w:rsid w:val="00A458A3"/>
    <w:rsid w:val="00A706BC"/>
    <w:rsid w:val="00A77FE7"/>
    <w:rsid w:val="00A840E3"/>
    <w:rsid w:val="00A85242"/>
    <w:rsid w:val="00A87725"/>
    <w:rsid w:val="00AB0FB6"/>
    <w:rsid w:val="00AB1BB1"/>
    <w:rsid w:val="00AB68C1"/>
    <w:rsid w:val="00AC1125"/>
    <w:rsid w:val="00AC3E3C"/>
    <w:rsid w:val="00AC5209"/>
    <w:rsid w:val="00AD3FA3"/>
    <w:rsid w:val="00AD55BF"/>
    <w:rsid w:val="00AE072E"/>
    <w:rsid w:val="00AE2AB5"/>
    <w:rsid w:val="00B03F40"/>
    <w:rsid w:val="00B15D99"/>
    <w:rsid w:val="00B163D1"/>
    <w:rsid w:val="00B22B62"/>
    <w:rsid w:val="00B26DD8"/>
    <w:rsid w:val="00B434C0"/>
    <w:rsid w:val="00B4666E"/>
    <w:rsid w:val="00B53BE1"/>
    <w:rsid w:val="00B67049"/>
    <w:rsid w:val="00B70CC5"/>
    <w:rsid w:val="00B817D7"/>
    <w:rsid w:val="00B84CBD"/>
    <w:rsid w:val="00B84FBC"/>
    <w:rsid w:val="00B85332"/>
    <w:rsid w:val="00B86923"/>
    <w:rsid w:val="00B902C0"/>
    <w:rsid w:val="00B90E32"/>
    <w:rsid w:val="00B95735"/>
    <w:rsid w:val="00BB0FF7"/>
    <w:rsid w:val="00BB2372"/>
    <w:rsid w:val="00BB45D8"/>
    <w:rsid w:val="00BD0B94"/>
    <w:rsid w:val="00BD1EF0"/>
    <w:rsid w:val="00BD6690"/>
    <w:rsid w:val="00BD7078"/>
    <w:rsid w:val="00BE0C68"/>
    <w:rsid w:val="00BE3328"/>
    <w:rsid w:val="00C00810"/>
    <w:rsid w:val="00C20385"/>
    <w:rsid w:val="00C35924"/>
    <w:rsid w:val="00C36D15"/>
    <w:rsid w:val="00C43E74"/>
    <w:rsid w:val="00C44993"/>
    <w:rsid w:val="00C64D52"/>
    <w:rsid w:val="00C814F0"/>
    <w:rsid w:val="00C835F9"/>
    <w:rsid w:val="00C84425"/>
    <w:rsid w:val="00C93149"/>
    <w:rsid w:val="00C960D2"/>
    <w:rsid w:val="00C96FD1"/>
    <w:rsid w:val="00CB1387"/>
    <w:rsid w:val="00CC75AF"/>
    <w:rsid w:val="00CD75ED"/>
    <w:rsid w:val="00CE03F3"/>
    <w:rsid w:val="00CE45F8"/>
    <w:rsid w:val="00CF5635"/>
    <w:rsid w:val="00D201AD"/>
    <w:rsid w:val="00D208DC"/>
    <w:rsid w:val="00D31AE7"/>
    <w:rsid w:val="00D35F42"/>
    <w:rsid w:val="00D41A81"/>
    <w:rsid w:val="00D574E7"/>
    <w:rsid w:val="00D60939"/>
    <w:rsid w:val="00D64590"/>
    <w:rsid w:val="00D65FAF"/>
    <w:rsid w:val="00D66819"/>
    <w:rsid w:val="00D7486F"/>
    <w:rsid w:val="00D75B0B"/>
    <w:rsid w:val="00D770B7"/>
    <w:rsid w:val="00D8070D"/>
    <w:rsid w:val="00D84AE8"/>
    <w:rsid w:val="00D90022"/>
    <w:rsid w:val="00D90854"/>
    <w:rsid w:val="00D91666"/>
    <w:rsid w:val="00DA1B19"/>
    <w:rsid w:val="00DA482A"/>
    <w:rsid w:val="00DB28AD"/>
    <w:rsid w:val="00DB54C7"/>
    <w:rsid w:val="00DB6E36"/>
    <w:rsid w:val="00DB6FCC"/>
    <w:rsid w:val="00DE1C82"/>
    <w:rsid w:val="00DF259D"/>
    <w:rsid w:val="00DF3E2B"/>
    <w:rsid w:val="00DF5A0B"/>
    <w:rsid w:val="00E039C6"/>
    <w:rsid w:val="00E03AE0"/>
    <w:rsid w:val="00E04694"/>
    <w:rsid w:val="00E052D1"/>
    <w:rsid w:val="00E14FFF"/>
    <w:rsid w:val="00E21B14"/>
    <w:rsid w:val="00E3119B"/>
    <w:rsid w:val="00E3583B"/>
    <w:rsid w:val="00E369EC"/>
    <w:rsid w:val="00E467FA"/>
    <w:rsid w:val="00E56298"/>
    <w:rsid w:val="00E56E12"/>
    <w:rsid w:val="00E74FFC"/>
    <w:rsid w:val="00E75B3E"/>
    <w:rsid w:val="00E95784"/>
    <w:rsid w:val="00EA0887"/>
    <w:rsid w:val="00EA5335"/>
    <w:rsid w:val="00EA7EC6"/>
    <w:rsid w:val="00EB5758"/>
    <w:rsid w:val="00ED0CB4"/>
    <w:rsid w:val="00EE0B63"/>
    <w:rsid w:val="00EE55B7"/>
    <w:rsid w:val="00EE7692"/>
    <w:rsid w:val="00F0268D"/>
    <w:rsid w:val="00F04A89"/>
    <w:rsid w:val="00F07EE2"/>
    <w:rsid w:val="00F13977"/>
    <w:rsid w:val="00F17751"/>
    <w:rsid w:val="00F310F6"/>
    <w:rsid w:val="00F4635D"/>
    <w:rsid w:val="00F52560"/>
    <w:rsid w:val="00F74B2E"/>
    <w:rsid w:val="00F76308"/>
    <w:rsid w:val="00F84883"/>
    <w:rsid w:val="00F95567"/>
    <w:rsid w:val="00F97E36"/>
    <w:rsid w:val="00FA23D7"/>
    <w:rsid w:val="00FA5746"/>
    <w:rsid w:val="00FC3DB9"/>
    <w:rsid w:val="00FD13CF"/>
    <w:rsid w:val="00FE0EC0"/>
    <w:rsid w:val="00FE3484"/>
    <w:rsid w:val="00FE3D3E"/>
    <w:rsid w:val="00FE43F8"/>
    <w:rsid w:val="00FF23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7FE7"/>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C301A-ADAD-41DA-9653-D7AA94FFA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8</Pages>
  <Words>6018</Words>
  <Characters>34309</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40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99</cp:revision>
  <cp:lastPrinted>2009-02-17T14:41:00Z</cp:lastPrinted>
  <dcterms:created xsi:type="dcterms:W3CDTF">2009-02-18T22:54:00Z</dcterms:created>
  <dcterms:modified xsi:type="dcterms:W3CDTF">2009-03-11T00:02:00Z</dcterms:modified>
</cp:coreProperties>
</file>